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0516" w:rsidRDefault="00F20516" w:rsidP="00F20516">
      <w:pPr>
        <w:spacing w:line="360" w:lineRule="auto"/>
        <w:rPr>
          <w:b/>
        </w:rPr>
      </w:pPr>
      <w:r>
        <w:rPr>
          <w:b/>
        </w:rPr>
        <w:t>Name……………………………………………………….            Index No…………………/…….</w:t>
      </w:r>
    </w:p>
    <w:p w:rsidR="00F20516" w:rsidRDefault="00F20516" w:rsidP="00F20516">
      <w:pPr>
        <w:spacing w:line="360" w:lineRule="auto"/>
        <w:rPr>
          <w:b/>
        </w:rPr>
      </w:pPr>
      <w:r>
        <w:rPr>
          <w:b/>
        </w:rPr>
        <w:t xml:space="preserve">School………………………………………………………    </w:t>
      </w:r>
      <w:r>
        <w:rPr>
          <w:b/>
        </w:rPr>
        <w:tab/>
        <w:t>Candidates Signature………………</w:t>
      </w:r>
    </w:p>
    <w:p w:rsidR="00F20516" w:rsidRDefault="00F20516" w:rsidP="00F20516">
      <w:pPr>
        <w:spacing w:line="360" w:lineRule="auto"/>
        <w:ind w:left="5040" w:firstLine="720"/>
        <w:rPr>
          <w:b/>
        </w:rPr>
      </w:pPr>
      <w:r>
        <w:rPr>
          <w:b/>
        </w:rPr>
        <w:t xml:space="preserve">    </w:t>
      </w:r>
      <w:r>
        <w:rPr>
          <w:b/>
        </w:rPr>
        <w:tab/>
        <w:t>Date ………………………………..</w:t>
      </w:r>
    </w:p>
    <w:p w:rsidR="00F20516" w:rsidRDefault="00F20516" w:rsidP="00F20516">
      <w:pPr>
        <w:rPr>
          <w:b/>
        </w:rPr>
      </w:pPr>
    </w:p>
    <w:p w:rsidR="00F20516" w:rsidRDefault="00F20516" w:rsidP="00F20516">
      <w:pPr>
        <w:rPr>
          <w:b/>
        </w:rPr>
      </w:pPr>
      <w:r>
        <w:rPr>
          <w:b/>
        </w:rPr>
        <w:t>233/2</w:t>
      </w:r>
    </w:p>
    <w:p w:rsidR="00F20516" w:rsidRPr="00AC0AE1" w:rsidRDefault="00F20516" w:rsidP="00F20516">
      <w:pPr>
        <w:rPr>
          <w:b/>
        </w:rPr>
      </w:pPr>
      <w:r>
        <w:rPr>
          <w:b/>
        </w:rPr>
        <w:t>CHEMISTRY</w:t>
      </w:r>
    </w:p>
    <w:p w:rsidR="00F20516" w:rsidRPr="00816D50" w:rsidRDefault="00F20516" w:rsidP="00F20516">
      <w:pPr>
        <w:rPr>
          <w:b/>
          <w:caps/>
        </w:rPr>
      </w:pPr>
      <w:r w:rsidRPr="00816D50">
        <w:rPr>
          <w:b/>
          <w:caps/>
        </w:rPr>
        <w:t>Theory</w:t>
      </w:r>
    </w:p>
    <w:p w:rsidR="00F20516" w:rsidRPr="001D52C0" w:rsidRDefault="00F20516" w:rsidP="00F20516">
      <w:r w:rsidRPr="001D52C0">
        <w:t xml:space="preserve">Paper </w:t>
      </w:r>
      <w:r>
        <w:t>2</w:t>
      </w:r>
    </w:p>
    <w:p w:rsidR="00F20516" w:rsidRPr="001D52C0" w:rsidRDefault="009E4F66" w:rsidP="00F20516">
      <w:r>
        <w:t>Mar</w:t>
      </w:r>
      <w:r w:rsidR="000A10FA">
        <w:t>ch/April 201</w:t>
      </w:r>
      <w:r w:rsidR="00F20516" w:rsidRPr="001D52C0">
        <w:t>9</w:t>
      </w:r>
    </w:p>
    <w:p w:rsidR="00F20516" w:rsidRPr="001D52C0" w:rsidRDefault="00F20516" w:rsidP="00F20516">
      <w:pPr>
        <w:rPr>
          <w:b/>
        </w:rPr>
      </w:pPr>
      <w:r w:rsidRPr="001D52C0">
        <w:rPr>
          <w:b/>
        </w:rPr>
        <w:t>2 Hours</w:t>
      </w:r>
    </w:p>
    <w:p w:rsidR="00F20516" w:rsidRDefault="00F20516" w:rsidP="00F20516">
      <w:pPr>
        <w:jc w:val="center"/>
        <w:rPr>
          <w:b/>
          <w:sz w:val="32"/>
          <w:szCs w:val="28"/>
        </w:rPr>
      </w:pPr>
    </w:p>
    <w:p w:rsidR="00F20516" w:rsidRDefault="000E275B" w:rsidP="00F20516">
      <w:pPr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MALIET</w:t>
      </w:r>
      <w:r w:rsidR="00F20516">
        <w:rPr>
          <w:b/>
          <w:sz w:val="32"/>
          <w:szCs w:val="28"/>
        </w:rPr>
        <w:t xml:space="preserve"> - SECONDARY SCHOOL </w:t>
      </w:r>
    </w:p>
    <w:p w:rsidR="00F20516" w:rsidRDefault="00F20516" w:rsidP="00F20516">
      <w:pPr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JOINT EVALUATION TEST -</w:t>
      </w:r>
      <w:r w:rsidR="000E275B">
        <w:rPr>
          <w:b/>
          <w:sz w:val="32"/>
          <w:szCs w:val="28"/>
        </w:rPr>
        <w:t xml:space="preserve"> 201</w:t>
      </w:r>
      <w:r>
        <w:rPr>
          <w:b/>
          <w:sz w:val="32"/>
          <w:szCs w:val="28"/>
        </w:rPr>
        <w:t>9</w:t>
      </w:r>
    </w:p>
    <w:p w:rsidR="00F20516" w:rsidRDefault="00F20516" w:rsidP="00F20516">
      <w:pPr>
        <w:jc w:val="center"/>
        <w:rPr>
          <w:b/>
          <w:i/>
        </w:rPr>
      </w:pPr>
      <w:smartTag w:uri="urn:schemas-microsoft-com:office:smarttags" w:element="place">
        <w:smartTag w:uri="urn:schemas-microsoft-com:office:smarttags" w:element="country-region">
          <w:r>
            <w:rPr>
              <w:b/>
              <w:i/>
            </w:rPr>
            <w:t>Kenya</w:t>
          </w:r>
        </w:smartTag>
      </w:smartTag>
      <w:r>
        <w:rPr>
          <w:b/>
          <w:i/>
        </w:rPr>
        <w:t xml:space="preserve"> Certificate of Secondary Education (K.C.S.E)</w:t>
      </w:r>
    </w:p>
    <w:p w:rsidR="00F20516" w:rsidRDefault="00F20516" w:rsidP="00F20516">
      <w:pPr>
        <w:rPr>
          <w:b/>
        </w:rPr>
      </w:pPr>
    </w:p>
    <w:p w:rsidR="00F20516" w:rsidRDefault="00F20516" w:rsidP="00F20516">
      <w:pPr>
        <w:jc w:val="center"/>
      </w:pPr>
    </w:p>
    <w:p w:rsidR="00F20516" w:rsidRDefault="00F20516" w:rsidP="00F20516">
      <w:pPr>
        <w:jc w:val="center"/>
        <w:rPr>
          <w:b/>
          <w:u w:val="single"/>
        </w:rPr>
      </w:pPr>
      <w:r>
        <w:rPr>
          <w:b/>
          <w:u w:val="single"/>
        </w:rPr>
        <w:t>INSTRUCTIONS TO CANDIDATES</w:t>
      </w:r>
    </w:p>
    <w:p w:rsidR="00F20516" w:rsidRDefault="00F20516" w:rsidP="00F20516">
      <w:pPr>
        <w:numPr>
          <w:ilvl w:val="0"/>
          <w:numId w:val="1"/>
        </w:numPr>
      </w:pPr>
      <w:r>
        <w:t>Write your name and Index Number in the spaces provided above.</w:t>
      </w:r>
    </w:p>
    <w:p w:rsidR="00F20516" w:rsidRDefault="00F20516" w:rsidP="00F20516">
      <w:pPr>
        <w:numPr>
          <w:ilvl w:val="0"/>
          <w:numId w:val="1"/>
        </w:numPr>
      </w:pPr>
      <w:r>
        <w:t>Sign and write date of examination in the spaces provided above.</w:t>
      </w:r>
    </w:p>
    <w:p w:rsidR="00F20516" w:rsidRDefault="00F20516" w:rsidP="00F20516">
      <w:pPr>
        <w:numPr>
          <w:ilvl w:val="0"/>
          <w:numId w:val="1"/>
        </w:numPr>
      </w:pPr>
      <w:r>
        <w:t>Answer ALL questions in the spaces provided.</w:t>
      </w:r>
    </w:p>
    <w:p w:rsidR="00F20516" w:rsidRDefault="00F20516" w:rsidP="00F20516">
      <w:pPr>
        <w:numPr>
          <w:ilvl w:val="0"/>
          <w:numId w:val="1"/>
        </w:numPr>
      </w:pPr>
      <w:r>
        <w:t>Mathematical tables and silent electronic calculators may be used.</w:t>
      </w:r>
    </w:p>
    <w:p w:rsidR="00F20516" w:rsidRPr="00FE60CF" w:rsidRDefault="00F20516" w:rsidP="00F20516">
      <w:pPr>
        <w:numPr>
          <w:ilvl w:val="0"/>
          <w:numId w:val="1"/>
        </w:numPr>
        <w:rPr>
          <w:b/>
        </w:rPr>
      </w:pPr>
      <w:r>
        <w:t xml:space="preserve">All workings </w:t>
      </w:r>
      <w:r w:rsidRPr="00816D50">
        <w:rPr>
          <w:b/>
          <w:caps/>
        </w:rPr>
        <w:t>must</w:t>
      </w:r>
      <w:r>
        <w:t xml:space="preserve"> be clearly shown where necessary.</w:t>
      </w:r>
    </w:p>
    <w:p w:rsidR="00F20516" w:rsidRDefault="00F20516" w:rsidP="00F20516"/>
    <w:p w:rsidR="00F20516" w:rsidRDefault="00F20516" w:rsidP="00F20516">
      <w:pPr>
        <w:rPr>
          <w:b/>
        </w:rPr>
      </w:pPr>
      <w:r>
        <w:t xml:space="preserve"> </w:t>
      </w:r>
      <w:r>
        <w:rPr>
          <w:b/>
        </w:rPr>
        <w:t>For Examiners use only.</w:t>
      </w:r>
    </w:p>
    <w:tbl>
      <w:tblPr>
        <w:tblStyle w:val="TableGrid"/>
        <w:tblW w:w="0" w:type="auto"/>
        <w:tblInd w:w="108" w:type="dxa"/>
        <w:tblLook w:val="01E0"/>
      </w:tblPr>
      <w:tblGrid>
        <w:gridCol w:w="3357"/>
        <w:gridCol w:w="3466"/>
        <w:gridCol w:w="3466"/>
      </w:tblGrid>
      <w:tr w:rsidR="00F20516" w:rsidTr="000E275B"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pPr>
              <w:rPr>
                <w:b/>
              </w:rPr>
            </w:pPr>
            <w:r>
              <w:rPr>
                <w:b/>
              </w:rPr>
              <w:t>Question</w:t>
            </w:r>
          </w:p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pPr>
              <w:rPr>
                <w:b/>
              </w:rPr>
            </w:pPr>
            <w:r>
              <w:rPr>
                <w:b/>
              </w:rPr>
              <w:t>Maximum Score</w:t>
            </w:r>
          </w:p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pPr>
              <w:rPr>
                <w:b/>
              </w:rPr>
            </w:pPr>
            <w:r>
              <w:rPr>
                <w:b/>
              </w:rPr>
              <w:t>Candidates Score</w:t>
            </w:r>
          </w:p>
        </w:tc>
      </w:tr>
      <w:tr w:rsidR="00F20516" w:rsidTr="000E275B"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r>
              <w:t xml:space="preserve">1 </w:t>
            </w:r>
          </w:p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0E275B" w:rsidP="000E275B">
            <w:r>
              <w:t>16</w:t>
            </w:r>
          </w:p>
          <w:p w:rsidR="00F20516" w:rsidRDefault="00F20516" w:rsidP="000E275B"/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/>
        </w:tc>
      </w:tr>
      <w:tr w:rsidR="00F20516" w:rsidTr="000E275B"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r>
              <w:t>2</w:t>
            </w:r>
          </w:p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0E275B" w:rsidP="000E275B">
            <w:r>
              <w:t>15</w:t>
            </w:r>
          </w:p>
          <w:p w:rsidR="00F20516" w:rsidRDefault="00F20516" w:rsidP="000E275B"/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/>
        </w:tc>
      </w:tr>
      <w:tr w:rsidR="00F20516" w:rsidTr="000E275B"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r>
              <w:t>3</w:t>
            </w:r>
          </w:p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r>
              <w:t>11</w:t>
            </w:r>
          </w:p>
          <w:p w:rsidR="00F20516" w:rsidRDefault="00F20516" w:rsidP="000E275B"/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/>
        </w:tc>
      </w:tr>
      <w:tr w:rsidR="00F20516" w:rsidTr="000E275B"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r>
              <w:t>4</w:t>
            </w:r>
          </w:p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0E275B" w:rsidP="000E275B">
            <w:r>
              <w:t>14</w:t>
            </w:r>
          </w:p>
          <w:p w:rsidR="00F20516" w:rsidRDefault="00F20516" w:rsidP="000E275B"/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/>
        </w:tc>
      </w:tr>
      <w:tr w:rsidR="00F20516" w:rsidTr="000E275B"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r>
              <w:t>5</w:t>
            </w:r>
          </w:p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0E275B" w:rsidP="000E275B">
            <w:r>
              <w:t>11</w:t>
            </w:r>
          </w:p>
          <w:p w:rsidR="00F20516" w:rsidRDefault="00F20516" w:rsidP="000E275B"/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/>
        </w:tc>
      </w:tr>
      <w:tr w:rsidR="00F20516" w:rsidTr="000E275B"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r>
              <w:t>6</w:t>
            </w:r>
          </w:p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r>
              <w:t>1</w:t>
            </w:r>
            <w:r w:rsidR="000E275B">
              <w:t>3</w:t>
            </w:r>
          </w:p>
          <w:p w:rsidR="00F20516" w:rsidRDefault="00F20516" w:rsidP="000E275B"/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/>
        </w:tc>
      </w:tr>
      <w:tr w:rsidR="00F20516" w:rsidTr="000E275B"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23022D" w:rsidP="000E275B">
            <w:r>
              <w:rPr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6" type="#_x0000_t202" style="position:absolute;margin-left:-18.6pt;margin-top:.65pt;width:180pt;height:54pt;z-index:251660288;mso-position-horizontal-relative:text;mso-position-vertical-relative:text" stroked="f">
                  <v:textbox>
                    <w:txbxContent>
                      <w:p w:rsidR="000E275B" w:rsidRDefault="000E275B" w:rsidP="00F20516">
                        <w:pPr>
                          <w:rPr>
                            <w:b/>
                          </w:rPr>
                        </w:pPr>
                      </w:p>
                      <w:p w:rsidR="000E275B" w:rsidRPr="004D1A94" w:rsidRDefault="000E275B" w:rsidP="00F20516">
                        <w:pPr>
                          <w:ind w:left="1440" w:firstLine="720"/>
                          <w:rPr>
                            <w:b/>
                          </w:rPr>
                        </w:pPr>
                        <w:r w:rsidRPr="004D1A94">
                          <w:rPr>
                            <w:b/>
                          </w:rPr>
                          <w:t>TOTAL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/>
          <w:p w:rsidR="00F20516" w:rsidRDefault="00F20516" w:rsidP="000E275B">
            <w:r>
              <w:t>80</w:t>
            </w:r>
          </w:p>
          <w:p w:rsidR="00F20516" w:rsidRDefault="00F20516" w:rsidP="000E275B"/>
        </w:tc>
        <w:tc>
          <w:tcPr>
            <w:tcW w:w="3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/>
        </w:tc>
      </w:tr>
    </w:tbl>
    <w:p w:rsidR="00F20516" w:rsidRDefault="00F20516" w:rsidP="00F20516"/>
    <w:p w:rsidR="00F20516" w:rsidRPr="001D52C0" w:rsidRDefault="00F20516" w:rsidP="00F20516">
      <w:pPr>
        <w:jc w:val="center"/>
        <w:rPr>
          <w:i/>
          <w:iCs/>
          <w:sz w:val="20"/>
          <w:szCs w:val="20"/>
        </w:rPr>
      </w:pPr>
      <w:r w:rsidRPr="001D52C0">
        <w:rPr>
          <w:i/>
          <w:iCs/>
          <w:sz w:val="20"/>
          <w:szCs w:val="20"/>
        </w:rPr>
        <w:t xml:space="preserve">This paper consists of </w:t>
      </w:r>
      <w:r w:rsidR="000A10FA">
        <w:rPr>
          <w:i/>
          <w:iCs/>
          <w:sz w:val="20"/>
          <w:szCs w:val="20"/>
        </w:rPr>
        <w:t>13</w:t>
      </w:r>
      <w:r>
        <w:rPr>
          <w:i/>
          <w:iCs/>
          <w:sz w:val="20"/>
          <w:szCs w:val="20"/>
        </w:rPr>
        <w:t xml:space="preserve"> </w:t>
      </w:r>
      <w:r w:rsidRPr="001D52C0">
        <w:rPr>
          <w:i/>
          <w:iCs/>
          <w:sz w:val="20"/>
          <w:szCs w:val="20"/>
        </w:rPr>
        <w:t>Printed pages.</w:t>
      </w:r>
    </w:p>
    <w:p w:rsidR="00F20516" w:rsidRPr="001D52C0" w:rsidRDefault="00F20516" w:rsidP="00F20516">
      <w:pPr>
        <w:jc w:val="center"/>
        <w:rPr>
          <w:i/>
          <w:iCs/>
          <w:sz w:val="20"/>
          <w:szCs w:val="20"/>
        </w:rPr>
      </w:pPr>
      <w:r w:rsidRPr="001D52C0">
        <w:rPr>
          <w:i/>
          <w:iCs/>
          <w:sz w:val="20"/>
          <w:szCs w:val="20"/>
        </w:rPr>
        <w:t>Candidates should check the question paper to ensure that all the</w:t>
      </w:r>
    </w:p>
    <w:p w:rsidR="00F20516" w:rsidRDefault="00F20516" w:rsidP="00F20516">
      <w:pPr>
        <w:jc w:val="center"/>
        <w:rPr>
          <w:i/>
          <w:iCs/>
          <w:sz w:val="20"/>
          <w:szCs w:val="20"/>
        </w:rPr>
      </w:pPr>
      <w:r w:rsidRPr="001D52C0">
        <w:rPr>
          <w:i/>
          <w:iCs/>
          <w:sz w:val="20"/>
          <w:szCs w:val="20"/>
        </w:rPr>
        <w:t>Papers are printed as indicated and no questions are missing</w:t>
      </w:r>
    </w:p>
    <w:p w:rsidR="000A10FA" w:rsidRDefault="000A10FA" w:rsidP="00F20516">
      <w:pPr>
        <w:jc w:val="center"/>
        <w:rPr>
          <w:i/>
          <w:iCs/>
          <w:sz w:val="20"/>
          <w:szCs w:val="20"/>
        </w:rPr>
      </w:pPr>
    </w:p>
    <w:p w:rsidR="000A10FA" w:rsidRDefault="000A10FA" w:rsidP="00F20516">
      <w:pPr>
        <w:jc w:val="center"/>
        <w:rPr>
          <w:i/>
          <w:iCs/>
          <w:sz w:val="20"/>
          <w:szCs w:val="20"/>
        </w:rPr>
      </w:pPr>
    </w:p>
    <w:p w:rsidR="000A10FA" w:rsidRDefault="000A10FA" w:rsidP="00F20516">
      <w:pPr>
        <w:jc w:val="center"/>
        <w:rPr>
          <w:i/>
          <w:iCs/>
          <w:sz w:val="20"/>
          <w:szCs w:val="20"/>
        </w:rPr>
      </w:pPr>
    </w:p>
    <w:p w:rsidR="000A10FA" w:rsidRDefault="000A10FA" w:rsidP="00F20516">
      <w:pPr>
        <w:jc w:val="center"/>
        <w:rPr>
          <w:i/>
          <w:iCs/>
          <w:sz w:val="20"/>
          <w:szCs w:val="20"/>
        </w:rPr>
      </w:pPr>
    </w:p>
    <w:p w:rsidR="000A10FA" w:rsidRDefault="000A10FA" w:rsidP="00F20516">
      <w:pPr>
        <w:jc w:val="center"/>
        <w:rPr>
          <w:i/>
          <w:iCs/>
          <w:sz w:val="20"/>
          <w:szCs w:val="20"/>
        </w:rPr>
      </w:pPr>
    </w:p>
    <w:p w:rsidR="000A10FA" w:rsidRDefault="000A10FA" w:rsidP="00F20516">
      <w:pPr>
        <w:jc w:val="center"/>
        <w:rPr>
          <w:i/>
          <w:iCs/>
          <w:sz w:val="20"/>
          <w:szCs w:val="20"/>
        </w:rPr>
      </w:pPr>
    </w:p>
    <w:p w:rsidR="000A10FA" w:rsidRDefault="000A10FA" w:rsidP="00F20516">
      <w:pPr>
        <w:jc w:val="center"/>
        <w:rPr>
          <w:i/>
          <w:iCs/>
          <w:sz w:val="20"/>
          <w:szCs w:val="20"/>
        </w:rPr>
      </w:pPr>
    </w:p>
    <w:p w:rsidR="000A10FA" w:rsidRDefault="000A10FA" w:rsidP="00F20516">
      <w:pPr>
        <w:jc w:val="center"/>
        <w:rPr>
          <w:i/>
          <w:iCs/>
          <w:sz w:val="20"/>
          <w:szCs w:val="20"/>
        </w:rPr>
      </w:pPr>
    </w:p>
    <w:p w:rsidR="000E275B" w:rsidRPr="001D52C0" w:rsidRDefault="000E275B" w:rsidP="00F20516">
      <w:pPr>
        <w:jc w:val="center"/>
        <w:rPr>
          <w:i/>
          <w:iCs/>
          <w:sz w:val="20"/>
          <w:szCs w:val="20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</w:pPr>
      <w:r>
        <w:rPr>
          <w:color w:val="000000"/>
        </w:rPr>
        <w:lastRenderedPageBreak/>
        <w:t>1. Use the grid below to answer the questions that follow. Letters do not represent the actual symbol of the elements.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720"/>
        <w:gridCol w:w="720"/>
        <w:gridCol w:w="2880"/>
        <w:gridCol w:w="720"/>
        <w:gridCol w:w="720"/>
        <w:gridCol w:w="900"/>
        <w:gridCol w:w="900"/>
        <w:gridCol w:w="720"/>
        <w:gridCol w:w="900"/>
      </w:tblGrid>
      <w:tr w:rsidR="00F20516" w:rsidTr="000E275B">
        <w:trPr>
          <w:trHeight w:val="442"/>
        </w:trPr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28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3960" w:type="dxa"/>
            <w:gridSpan w:val="5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</w:tr>
      <w:tr w:rsidR="00F20516" w:rsidTr="000E275B">
        <w:trPr>
          <w:trHeight w:val="480"/>
        </w:trPr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F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I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8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M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t>O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</w:tr>
      <w:tr w:rsidR="00F20516" w:rsidTr="000E275B">
        <w:trPr>
          <w:trHeight w:val="470"/>
        </w:trPr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G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J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880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K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L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N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P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</w:tr>
      <w:tr w:rsidR="00F20516" w:rsidTr="000E275B">
        <w:trPr>
          <w:trHeight w:val="480"/>
        </w:trPr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H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  <w:r>
              <w:rPr>
                <w:rFonts w:ascii="Arial" w:hAnsi="Arial" w:cs="Arial"/>
                <w:color w:val="000000"/>
                <w:sz w:val="23"/>
                <w:szCs w:val="23"/>
              </w:rPr>
              <w:t>Q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jc w:val="center"/>
            </w:pPr>
          </w:p>
        </w:tc>
      </w:tr>
    </w:tbl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a) What family name is given to elements G and H?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1 mar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 xml:space="preserve">b) State and explain the difference in reactivity between 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i) G and J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2 marks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ii) N and P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2 marks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c) How does atomic radius of K compare to that of L? Explain.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2 marks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d) Element R forms an oxide of the formula RO</w:t>
      </w:r>
      <w:r>
        <w:rPr>
          <w:color w:val="000000"/>
          <w:vertAlign w:val="subscript"/>
        </w:rPr>
        <w:t>2</w:t>
      </w:r>
      <w:r>
        <w:rPr>
          <w:color w:val="000000"/>
        </w:rPr>
        <w:t xml:space="preserve"> and belong to period 2. Indicate in the grid the position of R.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(1 mar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e) Explain the trend in melting points in the group of elements to which I and J belong.        (2 marks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D255D" w:rsidRDefault="008D255D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lastRenderedPageBreak/>
        <w:t>f) Write down the formula of the compound formed between K and P.</w:t>
      </w:r>
      <w:r>
        <w:rPr>
          <w:color w:val="000000"/>
        </w:rPr>
        <w:tab/>
      </w:r>
      <w:r>
        <w:rPr>
          <w:color w:val="000000"/>
        </w:rPr>
        <w:tab/>
        <w:t>(1 mar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>g) Name the type of bond formed when  F reacts with O. Explain.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2 marks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>h) Give one use of element Q.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1 mar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 xml:space="preserve">i) Write down the electronic arrangement of an ion of 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2 marks)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</w:pPr>
      <w:r>
        <w:rPr>
          <w:color w:val="000000"/>
        </w:rPr>
        <w:t>H</w:t>
      </w:r>
    </w:p>
    <w:p w:rsidR="00F20516" w:rsidRDefault="00F20516" w:rsidP="00F20516">
      <w:pPr>
        <w:spacing w:line="360" w:lineRule="auto"/>
        <w:ind w:left="720"/>
        <w:rPr>
          <w:color w:val="000000"/>
        </w:rPr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>N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</w:pPr>
      <w:r>
        <w:rPr>
          <w:color w:val="000000"/>
        </w:rPr>
        <w:t xml:space="preserve">2 ) </w:t>
      </w:r>
      <w:r>
        <w:rPr>
          <w:color w:val="000000"/>
        </w:rPr>
        <w:tab/>
      </w:r>
      <w:r>
        <w:rPr>
          <w:color w:val="000000"/>
          <w:u w:val="single"/>
        </w:rPr>
        <w:t>Study the information below and answer the questions that follow.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2525"/>
        <w:gridCol w:w="1094"/>
        <w:gridCol w:w="1085"/>
        <w:gridCol w:w="1075"/>
        <w:gridCol w:w="1094"/>
        <w:gridCol w:w="912"/>
        <w:gridCol w:w="710"/>
        <w:gridCol w:w="797"/>
      </w:tblGrid>
      <w:tr w:rsidR="00F20516" w:rsidTr="000E275B">
        <w:trPr>
          <w:trHeight w:val="566"/>
        </w:trPr>
        <w:tc>
          <w:tcPr>
            <w:tcW w:w="2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Formula of the chloride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NaCl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MgCl</w:t>
            </w:r>
            <w:r>
              <w:rPr>
                <w:color w:val="000000"/>
                <w:vertAlign w:val="subscript"/>
              </w:rPr>
              <w:t>2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A1C1</w:t>
            </w:r>
            <w:r>
              <w:rPr>
                <w:color w:val="000000"/>
                <w:vertAlign w:val="subscript"/>
              </w:rPr>
              <w:t>3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SiCl</w:t>
            </w:r>
            <w:r>
              <w:rPr>
                <w:color w:val="000000"/>
                <w:vertAlign w:val="subscript"/>
              </w:rPr>
              <w:t>4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PC1</w:t>
            </w:r>
            <w:r>
              <w:rPr>
                <w:color w:val="000000"/>
                <w:vertAlign w:val="subscript"/>
              </w:rPr>
              <w:t>3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SC1</w:t>
            </w:r>
            <w:r>
              <w:rPr>
                <w:color w:val="000000"/>
                <w:vertAlign w:val="subscript"/>
              </w:rPr>
              <w:t>2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</w:tr>
      <w:tr w:rsidR="00F20516" w:rsidTr="000E275B">
        <w:trPr>
          <w:trHeight w:val="547"/>
        </w:trPr>
        <w:tc>
          <w:tcPr>
            <w:tcW w:w="2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M.p. (°C)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801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714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-70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-91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-80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</w:tr>
      <w:tr w:rsidR="00F20516" w:rsidTr="000E275B">
        <w:trPr>
          <w:trHeight w:val="557"/>
        </w:trPr>
        <w:tc>
          <w:tcPr>
            <w:tcW w:w="2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Formula of the oxide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Na</w:t>
            </w:r>
            <w:r>
              <w:rPr>
                <w:color w:val="000000"/>
                <w:vertAlign w:val="subscript"/>
              </w:rPr>
              <w:t>2</w:t>
            </w:r>
            <w:r>
              <w:rPr>
                <w:color w:val="000000"/>
              </w:rPr>
              <w:t>O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MgO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A1</w:t>
            </w:r>
            <w:r>
              <w:rPr>
                <w:color w:val="000000"/>
                <w:vertAlign w:val="subscript"/>
              </w:rPr>
              <w:t>2</w:t>
            </w:r>
            <w:r>
              <w:rPr>
                <w:color w:val="000000"/>
              </w:rPr>
              <w:t>0</w:t>
            </w:r>
            <w:r>
              <w:rPr>
                <w:color w:val="000000"/>
                <w:vertAlign w:val="subscript"/>
              </w:rPr>
              <w:t>3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SiO</w:t>
            </w:r>
            <w:r>
              <w:rPr>
                <w:color w:val="000000"/>
                <w:vertAlign w:val="subscript"/>
              </w:rPr>
              <w:t>2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  <w:rPr>
                <w:vertAlign w:val="subscript"/>
              </w:rPr>
            </w:pPr>
            <w:r>
              <w:rPr>
                <w:color w:val="000000"/>
              </w:rPr>
              <w:t>P</w:t>
            </w:r>
            <w:r>
              <w:rPr>
                <w:color w:val="000000"/>
                <w:vertAlign w:val="subscript"/>
              </w:rPr>
              <w:t>4</w:t>
            </w:r>
            <w:r>
              <w:rPr>
                <w:color w:val="000000"/>
              </w:rPr>
              <w:t>O</w:t>
            </w:r>
            <w:r>
              <w:rPr>
                <w:color w:val="000000"/>
                <w:vertAlign w:val="subscript"/>
              </w:rPr>
              <w:t>10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SO</w:t>
            </w:r>
            <w:r>
              <w:rPr>
                <w:color w:val="000000"/>
                <w:vertAlign w:val="subscript"/>
              </w:rPr>
              <w:t>2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C1</w:t>
            </w:r>
            <w:r>
              <w:rPr>
                <w:color w:val="000000"/>
                <w:vertAlign w:val="subscript"/>
              </w:rPr>
              <w:t>2</w:t>
            </w:r>
            <w:r>
              <w:rPr>
                <w:color w:val="000000"/>
              </w:rPr>
              <w:t>O</w:t>
            </w:r>
            <w:r>
              <w:rPr>
                <w:color w:val="000000"/>
                <w:vertAlign w:val="subscript"/>
              </w:rPr>
              <w:t>7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</w:tr>
      <w:tr w:rsidR="00F20516" w:rsidTr="000E275B">
        <w:trPr>
          <w:trHeight w:val="576"/>
        </w:trPr>
        <w:tc>
          <w:tcPr>
            <w:tcW w:w="2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M.p. (°C)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1190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3080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2050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1730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9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560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-73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  <w:r>
              <w:rPr>
                <w:color w:val="000000"/>
              </w:rPr>
              <w:t>-90</w:t>
            </w:r>
          </w:p>
          <w:p w:rsidR="00F20516" w:rsidRDefault="00F20516" w:rsidP="000E275B">
            <w:pPr>
              <w:shd w:val="clear" w:color="auto" w:fill="FFFFFF"/>
              <w:autoSpaceDE w:val="0"/>
              <w:autoSpaceDN w:val="0"/>
              <w:adjustRightInd w:val="0"/>
            </w:pPr>
          </w:p>
        </w:tc>
      </w:tr>
    </w:tbl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a) Aluminium chloride. AlCl</w:t>
      </w:r>
      <w:r>
        <w:rPr>
          <w:color w:val="000000"/>
          <w:vertAlign w:val="subscript"/>
        </w:rPr>
        <w:t>3</w:t>
      </w:r>
      <w:r>
        <w:rPr>
          <w:color w:val="000000"/>
        </w:rPr>
        <w:t xml:space="preserve">, has an unexpected bond type and structure: 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</w:pPr>
      <w:r>
        <w:rPr>
          <w:color w:val="000000"/>
        </w:rPr>
        <w:t>i) State the bond type and the structure in A1C1</w:t>
      </w:r>
      <w:r>
        <w:rPr>
          <w:color w:val="000000"/>
          <w:vertAlign w:val="subscript"/>
        </w:rPr>
        <w:t>3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Bond type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1 mar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Structure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(1 mar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  <w:ind w:left="720"/>
      </w:pPr>
      <w:r>
        <w:rPr>
          <w:color w:val="000000"/>
        </w:rPr>
        <w:t>ii) What type of bonding would AlCl</w:t>
      </w:r>
      <w:r>
        <w:rPr>
          <w:color w:val="000000"/>
          <w:vertAlign w:val="subscript"/>
        </w:rPr>
        <w:t>3</w:t>
      </w:r>
      <w:r w:rsidR="0016461A">
        <w:rPr>
          <w:color w:val="000000"/>
        </w:rPr>
        <w:t xml:space="preserve"> be expected to have. Why?</w:t>
      </w:r>
      <w:r w:rsidR="0016461A">
        <w:rPr>
          <w:color w:val="000000"/>
        </w:rPr>
        <w:tab/>
      </w:r>
      <w:r w:rsidR="0016461A">
        <w:rPr>
          <w:color w:val="000000"/>
        </w:rPr>
        <w:tab/>
      </w:r>
      <w:r w:rsidR="0016461A">
        <w:rPr>
          <w:color w:val="000000"/>
        </w:rPr>
        <w:tab/>
      </w:r>
      <w:r>
        <w:rPr>
          <w:color w:val="000000"/>
        </w:rPr>
        <w:t xml:space="preserve">(1 mark) </w:t>
      </w: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>iii) Why is the melting point of AlCl</w:t>
      </w:r>
      <w:r>
        <w:rPr>
          <w:color w:val="000000"/>
          <w:vertAlign w:val="subscript"/>
        </w:rPr>
        <w:t>3</w:t>
      </w:r>
      <w:r>
        <w:rPr>
          <w:color w:val="000000"/>
        </w:rPr>
        <w:t xml:space="preserve"> not indicated in the table above?</w:t>
      </w:r>
      <w:r>
        <w:rPr>
          <w:color w:val="000000"/>
        </w:rPr>
        <w:tab/>
      </w:r>
      <w:r>
        <w:rPr>
          <w:color w:val="000000"/>
        </w:rPr>
        <w:tab/>
        <w:t>(1 mar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lastRenderedPageBreak/>
        <w:t xml:space="preserve">b) A piece of blue litmus paper is placed in a solution of sodium chloride and a solution of 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</w:pPr>
      <w:r>
        <w:rPr>
          <w:color w:val="000000"/>
        </w:rPr>
        <w:t>aliminium chloride. Explain what would be observed in each case.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>Sodium chloride solution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>Aluminium chloride solution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        (3 marks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>c) Explain the large difference in the melting point of the compounds of formula MgO and P</w:t>
      </w:r>
      <w:r>
        <w:rPr>
          <w:color w:val="000000"/>
          <w:vertAlign w:val="subscript"/>
        </w:rPr>
        <w:t>4</w:t>
      </w:r>
      <w:r>
        <w:rPr>
          <w:color w:val="000000"/>
        </w:rPr>
        <w:t>O</w:t>
      </w:r>
      <w:r>
        <w:rPr>
          <w:color w:val="000000"/>
          <w:vertAlign w:val="subscript"/>
        </w:rPr>
        <w:t>10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left="8640"/>
        <w:rPr>
          <w:color w:val="000000"/>
        </w:rPr>
      </w:pPr>
      <w:r>
        <w:rPr>
          <w:color w:val="000000"/>
        </w:rPr>
        <w:t xml:space="preserve">         (2 marks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>d) Write down the equation for the reaction between the compound of formula Na</w:t>
      </w:r>
      <w:r>
        <w:rPr>
          <w:color w:val="000000"/>
          <w:vertAlign w:val="subscript"/>
        </w:rPr>
        <w:t>2</w:t>
      </w:r>
      <w:r>
        <w:rPr>
          <w:color w:val="000000"/>
        </w:rPr>
        <w:t>O and water.</w:t>
      </w:r>
    </w:p>
    <w:p w:rsidR="00F20516" w:rsidRDefault="00F20516" w:rsidP="0016461A">
      <w:pPr>
        <w:shd w:val="clear" w:color="auto" w:fill="FFFFFF"/>
        <w:autoSpaceDE w:val="0"/>
        <w:autoSpaceDN w:val="0"/>
        <w:adjustRightInd w:val="0"/>
        <w:ind w:left="8640"/>
        <w:rPr>
          <w:color w:val="000000"/>
        </w:rPr>
      </w:pPr>
      <w:r>
        <w:rPr>
          <w:color w:val="000000"/>
        </w:rPr>
        <w:t>(1 mar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color w:val="000000"/>
        </w:rPr>
        <w:t xml:space="preserve">e) Silicon (IV) chloride gets hydrolyzed by water. Write balanced equation for this reaction. 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           (1 mar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left="720"/>
      </w:pPr>
      <w:r>
        <w:rPr>
          <w:color w:val="000000"/>
        </w:rPr>
        <w:t>f) Using dots (.) and crosses (x) to represent electrons, draw a diagram to show bonding in the following compounds: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  <w:r>
        <w:rPr>
          <w:color w:val="000000"/>
        </w:rPr>
        <w:t>i) A1</w:t>
      </w:r>
      <w:r>
        <w:rPr>
          <w:color w:val="000000"/>
          <w:vertAlign w:val="subscript"/>
        </w:rPr>
        <w:t>2</w:t>
      </w:r>
      <w:r>
        <w:rPr>
          <w:color w:val="000000"/>
        </w:rPr>
        <w:t>C1</w:t>
      </w:r>
      <w:r>
        <w:rPr>
          <w:color w:val="000000"/>
          <w:vertAlign w:val="subscript"/>
        </w:rPr>
        <w:t>6</w:t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  <w:vertAlign w:val="subscript"/>
        </w:rPr>
        <w:tab/>
      </w:r>
      <w:r>
        <w:rPr>
          <w:color w:val="000000"/>
        </w:rPr>
        <w:t>(2mks)</w:t>
      </w: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</w:p>
    <w:p w:rsidR="00F20516" w:rsidRDefault="00F20516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  <w:vertAlign w:val="subscript"/>
        </w:rPr>
      </w:pPr>
    </w:p>
    <w:p w:rsidR="00F20516" w:rsidRDefault="0023022D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  <w:r>
        <w:rPr>
          <w:noProof/>
          <w:color w:val="000000"/>
        </w:rPr>
        <w:pict>
          <v:shape id="_x0000_s1036" type="#_x0000_t202" style="position:absolute;left:0;text-align:left;margin-left:414pt;margin-top:481.2pt;width:135pt;height:45pt;z-index:251671552" stroked="f">
            <v:textbox>
              <w:txbxContent>
                <w:p w:rsidR="000E275B" w:rsidRDefault="000E275B" w:rsidP="00F20516">
                  <w:pPr>
                    <w:jc w:val="center"/>
                  </w:pPr>
                </w:p>
              </w:txbxContent>
            </v:textbox>
          </v:shape>
        </w:pict>
      </w:r>
      <w:r>
        <w:rPr>
          <w:noProof/>
          <w:color w:val="000000"/>
        </w:rPr>
        <w:pict>
          <v:shape id="_x0000_s1035" type="#_x0000_t202" style="position:absolute;left:0;text-align:left;margin-left:423pt;margin-top:711pt;width:126pt;height:27pt;z-index:251670528" stroked="f">
            <v:textbox>
              <w:txbxContent>
                <w:p w:rsidR="000E275B" w:rsidRDefault="000E275B" w:rsidP="00F20516">
                  <w:pPr>
                    <w:jc w:val="right"/>
                  </w:pPr>
                  <w:r>
                    <w:rPr>
                      <w:b/>
                    </w:rPr>
                    <w:t>END</w:t>
                  </w:r>
                </w:p>
              </w:txbxContent>
            </v:textbox>
          </v:shape>
        </w:pict>
      </w:r>
      <w:r w:rsidR="00F20516">
        <w:rPr>
          <w:color w:val="000000"/>
        </w:rPr>
        <w:t>ii) NaCl</w:t>
      </w:r>
      <w:r w:rsidR="00F20516">
        <w:rPr>
          <w:color w:val="000000"/>
        </w:rPr>
        <w:tab/>
      </w:r>
      <w:r w:rsidR="00F20516">
        <w:rPr>
          <w:color w:val="000000"/>
        </w:rPr>
        <w:tab/>
      </w:r>
      <w:r w:rsidR="00F20516">
        <w:rPr>
          <w:color w:val="000000"/>
        </w:rPr>
        <w:tab/>
      </w:r>
      <w:r w:rsidR="00F20516">
        <w:rPr>
          <w:color w:val="000000"/>
        </w:rPr>
        <w:tab/>
      </w:r>
      <w:r w:rsidR="00F20516">
        <w:rPr>
          <w:color w:val="000000"/>
        </w:rPr>
        <w:tab/>
      </w:r>
      <w:r w:rsidR="00F20516">
        <w:rPr>
          <w:color w:val="000000"/>
        </w:rPr>
        <w:tab/>
      </w:r>
      <w:r w:rsidR="00F20516">
        <w:rPr>
          <w:color w:val="000000"/>
        </w:rPr>
        <w:tab/>
      </w:r>
      <w:r w:rsidR="00F20516">
        <w:rPr>
          <w:color w:val="000000"/>
        </w:rPr>
        <w:tab/>
      </w:r>
      <w:r w:rsidR="00F20516">
        <w:rPr>
          <w:color w:val="000000"/>
        </w:rPr>
        <w:tab/>
      </w:r>
      <w:r w:rsidR="00F20516">
        <w:rPr>
          <w:color w:val="000000"/>
        </w:rPr>
        <w:tab/>
      </w:r>
      <w:r w:rsidR="00F20516">
        <w:rPr>
          <w:color w:val="000000"/>
        </w:rPr>
        <w:tab/>
        <w:t>(2mks)</w:t>
      </w:r>
    </w:p>
    <w:p w:rsidR="00266355" w:rsidRDefault="00266355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</w:p>
    <w:p w:rsidR="00266355" w:rsidRDefault="00266355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</w:p>
    <w:p w:rsidR="00266355" w:rsidRDefault="00266355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</w:p>
    <w:p w:rsidR="00266355" w:rsidRDefault="00266355" w:rsidP="00F20516">
      <w:pPr>
        <w:shd w:val="clear" w:color="auto" w:fill="FFFFFF"/>
        <w:autoSpaceDE w:val="0"/>
        <w:autoSpaceDN w:val="0"/>
        <w:adjustRightInd w:val="0"/>
        <w:ind w:firstLine="720"/>
        <w:rPr>
          <w:color w:val="000000"/>
        </w:rPr>
      </w:pPr>
    </w:p>
    <w:p w:rsidR="00266355" w:rsidRDefault="00266355" w:rsidP="00F20516">
      <w:pPr>
        <w:shd w:val="clear" w:color="auto" w:fill="FFFFFF"/>
        <w:autoSpaceDE w:val="0"/>
        <w:autoSpaceDN w:val="0"/>
        <w:adjustRightInd w:val="0"/>
        <w:ind w:firstLine="720"/>
      </w:pPr>
    </w:p>
    <w:p w:rsidR="00F20516" w:rsidRDefault="00F20516" w:rsidP="00F20516">
      <w:pPr>
        <w:spacing w:line="360" w:lineRule="auto"/>
      </w:pPr>
    </w:p>
    <w:p w:rsidR="008D255D" w:rsidRDefault="008D255D" w:rsidP="00F20516">
      <w:pPr>
        <w:spacing w:line="360" w:lineRule="auto"/>
      </w:pPr>
    </w:p>
    <w:p w:rsidR="008D255D" w:rsidRDefault="008D255D" w:rsidP="00F20516">
      <w:pPr>
        <w:spacing w:line="360" w:lineRule="auto"/>
      </w:pPr>
    </w:p>
    <w:p w:rsidR="00F20516" w:rsidRDefault="00F20516" w:rsidP="00F20516">
      <w:r>
        <w:lastRenderedPageBreak/>
        <w:t>3. a)</w:t>
      </w:r>
      <w:r>
        <w:tab/>
        <w:t>A hydrocarbon has the general formula CnH</w:t>
      </w:r>
      <w:r>
        <w:rPr>
          <w:vertAlign w:val="subscript"/>
        </w:rPr>
        <w:t>2n-2</w:t>
      </w:r>
      <w:r>
        <w:t>. Name the homologous series to which it belongs.</w:t>
      </w:r>
    </w:p>
    <w:p w:rsidR="00F20516" w:rsidRDefault="00F20516" w:rsidP="00F20516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 mk)</w:t>
      </w:r>
    </w:p>
    <w:p w:rsidR="008D255D" w:rsidRDefault="008D255D" w:rsidP="008D255D">
      <w:pPr>
        <w:ind w:firstLine="720"/>
      </w:pPr>
      <w:r>
        <w:t>………………………………………………………………………………………………………</w:t>
      </w:r>
    </w:p>
    <w:p w:rsidR="008D255D" w:rsidRDefault="008D255D" w:rsidP="00F20516"/>
    <w:p w:rsidR="00F20516" w:rsidRDefault="00F20516" w:rsidP="00F20516">
      <w:r>
        <w:t xml:space="preserve">   b)</w:t>
      </w:r>
      <w:r>
        <w:tab/>
        <w:t>Study the reaction scheme below and answer the questions that follow.</w:t>
      </w:r>
    </w:p>
    <w:p w:rsidR="00F20516" w:rsidRDefault="0023022D" w:rsidP="00F20516">
      <w:pPr>
        <w:spacing w:line="360" w:lineRule="auto"/>
      </w:pPr>
      <w:r>
        <w:rPr>
          <w:noProof/>
        </w:rPr>
        <w:pict>
          <v:shape id="_x0000_s1041" type="#_x0000_t202" style="position:absolute;margin-left:45pt;margin-top:1.8pt;width:1in;height:27pt;z-index:251677696" filled="f" strokeweight="1pt">
            <v:textbox style="mso-next-textbox:#_x0000_s1041">
              <w:txbxContent>
                <w:p w:rsidR="000E275B" w:rsidRPr="00445DC2" w:rsidRDefault="000E275B" w:rsidP="00F20516">
                  <w:pPr>
                    <w:jc w:val="center"/>
                    <w:rPr>
                      <w:vertAlign w:val="subscript"/>
                    </w:rPr>
                  </w:pPr>
                  <w:r>
                    <w:t>H</w:t>
                  </w:r>
                  <w:r>
                    <w:rPr>
                      <w:vertAlign w:val="subscript"/>
                    </w:rPr>
                    <w:t>2</w:t>
                  </w:r>
                  <w:r>
                    <w:t>SO</w:t>
                  </w:r>
                  <w:r>
                    <w:rPr>
                      <w:vertAlign w:val="subscript"/>
                    </w:rPr>
                    <w:t>4 (l)</w:t>
                  </w:r>
                </w:p>
              </w:txbxContent>
            </v:textbox>
          </v:shape>
        </w:pict>
      </w:r>
    </w:p>
    <w:p w:rsidR="00F20516" w:rsidRDefault="0023022D" w:rsidP="00F20516">
      <w:pPr>
        <w:spacing w:line="360" w:lineRule="auto"/>
      </w:pPr>
      <w:r>
        <w:rPr>
          <w:noProof/>
        </w:rPr>
        <w:pict>
          <v:shape id="_x0000_s1052" type="#_x0000_t202" style="position:absolute;margin-left:126pt;margin-top:17.1pt;width:1in;height:27pt;z-index:251688960" filled="f" stroked="f" strokeweight="1pt">
            <v:textbox>
              <w:txbxContent>
                <w:p w:rsidR="000E275B" w:rsidRDefault="000E275B" w:rsidP="00F20516">
                  <w:pPr>
                    <w:jc w:val="center"/>
                  </w:pPr>
                  <w:r>
                    <w:t>Step I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8" type="#_x0000_t202" style="position:absolute;margin-left:333pt;margin-top:17.1pt;width:1in;height:36pt;z-index:251674624" filled="f" strokeweight="1pt">
            <v:textbox>
              <w:txbxContent>
                <w:p w:rsidR="000E275B" w:rsidRDefault="000E275B" w:rsidP="00F20516">
                  <w:pPr>
                    <w:jc w:val="center"/>
                  </w:pPr>
                  <w:r>
                    <w:t>Gas R + Liquid P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7" type="#_x0000_t202" style="position:absolute;margin-left:189pt;margin-top:17.1pt;width:1in;height:36pt;z-index:251673600" filled="f" strokeweight="1pt">
            <v:textbox>
              <w:txbxContent>
                <w:p w:rsidR="000E275B" w:rsidRDefault="000E275B" w:rsidP="00F20516">
                  <w:pPr>
                    <w:jc w:val="center"/>
                  </w:pPr>
                  <w:r>
                    <w:t>Colourless gas Q</w:t>
                  </w:r>
                </w:p>
              </w:txbxContent>
            </v:textbox>
          </v:shape>
        </w:pict>
      </w:r>
      <w:r>
        <w:rPr>
          <w:noProof/>
        </w:rPr>
        <w:pict>
          <v:line id="_x0000_s1046" style="position:absolute;z-index:251682816" from="117pt,8.1pt" to="135pt,35.1pt" strokeweight="1pt">
            <v:stroke endarrow="block"/>
          </v:line>
        </w:pict>
      </w:r>
    </w:p>
    <w:p w:rsidR="00F20516" w:rsidRDefault="0023022D" w:rsidP="00F20516">
      <w:pPr>
        <w:spacing w:line="360" w:lineRule="auto"/>
      </w:pPr>
      <w:r>
        <w:rPr>
          <w:noProof/>
        </w:rPr>
        <w:pict>
          <v:line id="_x0000_s1047" style="position:absolute;z-index:251683840" from="261pt,14.4pt" to="333pt,14.4pt" strokeweight="1pt">
            <v:stroke endarrow="block"/>
          </v:line>
        </w:pict>
      </w:r>
      <w:r>
        <w:rPr>
          <w:noProof/>
        </w:rPr>
        <w:pict>
          <v:line id="_x0000_s1045" style="position:absolute;flip:y;z-index:251681792" from="117pt,14.4pt" to="135pt,50.4pt" strokeweight="1pt">
            <v:stroke endarrow="block"/>
          </v:line>
        </w:pict>
      </w:r>
      <w:r>
        <w:rPr>
          <w:noProof/>
        </w:rPr>
        <w:pict>
          <v:line id="_x0000_s1044" style="position:absolute;flip:x;z-index:251680768" from="135pt,14.4pt" to="189pt,14.4pt" strokeweight="1pt"/>
        </w:pict>
      </w:r>
    </w:p>
    <w:p w:rsidR="00F20516" w:rsidRDefault="0023022D" w:rsidP="00F20516">
      <w:pPr>
        <w:spacing w:line="360" w:lineRule="auto"/>
      </w:pPr>
      <w:r>
        <w:rPr>
          <w:noProof/>
        </w:rPr>
        <w:pict>
          <v:line id="_x0000_s1049" style="position:absolute;flip:x;z-index:251685888" from="117pt,11.7pt" to="189pt,119.7pt" strokeweight="1pt">
            <v:stroke endarrow="block"/>
          </v:line>
        </w:pict>
      </w:r>
      <w:r>
        <w:rPr>
          <w:noProof/>
        </w:rPr>
        <w:pict>
          <v:line id="_x0000_s1048" style="position:absolute;z-index:251684864" from="225pt,11.7pt" to="225pt,74.7pt" strokeweight="1pt">
            <v:stroke endarrow="block"/>
          </v:line>
        </w:pict>
      </w:r>
    </w:p>
    <w:p w:rsidR="00F20516" w:rsidRDefault="0023022D" w:rsidP="00F20516">
      <w:pPr>
        <w:spacing w:line="360" w:lineRule="auto"/>
      </w:pPr>
      <w:r>
        <w:rPr>
          <w:noProof/>
        </w:rPr>
        <w:pict>
          <v:shape id="_x0000_s1056" type="#_x0000_t202" style="position:absolute;margin-left:153pt;margin-top:18pt;width:54pt;height:27pt;z-index:251693056" filled="f" stroked="f" strokeweight="1pt">
            <v:textbox style="mso-next-textbox:#_x0000_s1056">
              <w:txbxContent>
                <w:p w:rsidR="000E275B" w:rsidRDefault="000E275B" w:rsidP="00F20516">
                  <w:pPr>
                    <w:jc w:val="center"/>
                  </w:pPr>
                  <w:r>
                    <w:t>Step II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3" type="#_x0000_t202" style="position:absolute;margin-left:3in;margin-top:9pt;width:54pt;height:36pt;z-index:251689984" filled="f" stroked="f" strokeweight="1pt">
            <v:textbox style="mso-next-textbox:#_x0000_s1053">
              <w:txbxContent>
                <w:p w:rsidR="000E275B" w:rsidRDefault="000E275B" w:rsidP="00F20516">
                  <w:pPr>
                    <w:jc w:val="center"/>
                  </w:pPr>
                  <w:r>
                    <w:t>Step III</w:t>
                  </w:r>
                </w:p>
                <w:p w:rsidR="000E275B" w:rsidRDefault="000E275B" w:rsidP="00F20516">
                  <w:pPr>
                    <w:jc w:val="center"/>
                  </w:pPr>
                  <w:r>
                    <w:t>HCl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2" type="#_x0000_t202" style="position:absolute;margin-left:45pt;margin-top:9pt;width:1in;height:27pt;z-index:251678720" filled="f" strokeweight="1pt">
            <v:textbox style="mso-next-textbox:#_x0000_s1042">
              <w:txbxContent>
                <w:p w:rsidR="000E275B" w:rsidRPr="00445DC2" w:rsidRDefault="000E275B" w:rsidP="00F20516">
                  <w:pPr>
                    <w:jc w:val="center"/>
                    <w:rPr>
                      <w:vertAlign w:val="subscript"/>
                    </w:rPr>
                  </w:pPr>
                  <w:r>
                    <w:t>Ethanol</w:t>
                  </w:r>
                </w:p>
              </w:txbxContent>
            </v:textbox>
          </v:shape>
        </w:pict>
      </w:r>
    </w:p>
    <w:p w:rsidR="00F20516" w:rsidRDefault="00F20516" w:rsidP="00F20516">
      <w:pPr>
        <w:spacing w:line="360" w:lineRule="auto"/>
      </w:pPr>
    </w:p>
    <w:p w:rsidR="00F20516" w:rsidRDefault="0023022D" w:rsidP="00F20516">
      <w:pPr>
        <w:spacing w:line="360" w:lineRule="auto"/>
      </w:pPr>
      <w:r>
        <w:rPr>
          <w:noProof/>
        </w:rPr>
        <w:pict>
          <v:shape id="_x0000_s1039" type="#_x0000_t202" style="position:absolute;margin-left:189pt;margin-top:12.6pt;width:1in;height:27pt;z-index:251675648" filled="f" strokeweight="1pt">
            <v:textbox>
              <w:txbxContent>
                <w:p w:rsidR="000E275B" w:rsidRDefault="000E275B" w:rsidP="00F20516">
                  <w:pPr>
                    <w:jc w:val="center"/>
                  </w:pPr>
                  <w:r>
                    <w:t>Product U</w:t>
                  </w:r>
                </w:p>
              </w:txbxContent>
            </v:textbox>
          </v:shape>
        </w:pict>
      </w:r>
    </w:p>
    <w:p w:rsidR="00F20516" w:rsidRDefault="00F20516" w:rsidP="00F20516">
      <w:pPr>
        <w:spacing w:line="360" w:lineRule="auto"/>
      </w:pPr>
    </w:p>
    <w:p w:rsidR="00F20516" w:rsidRDefault="0023022D" w:rsidP="00F20516">
      <w:pPr>
        <w:spacing w:line="360" w:lineRule="auto"/>
      </w:pPr>
      <w:r>
        <w:rPr>
          <w:noProof/>
        </w:rPr>
        <w:pict>
          <v:shape id="_x0000_s1043" type="#_x0000_t202" style="position:absolute;margin-left:45pt;margin-top:16.2pt;width:1in;height:27pt;z-index:251679744" filled="f" strokeweight="1pt">
            <v:textbox style="mso-next-textbox:#_x0000_s1043">
              <w:txbxContent>
                <w:p w:rsidR="000E275B" w:rsidRPr="00445DC2" w:rsidRDefault="000E275B" w:rsidP="00F20516">
                  <w:pPr>
                    <w:jc w:val="center"/>
                    <w:rPr>
                      <w:vertAlign w:val="subscript"/>
                    </w:rPr>
                  </w:pPr>
                  <w:r>
                    <w:t>Ethane</w:t>
                  </w:r>
                </w:p>
              </w:txbxContent>
            </v:textbox>
          </v:shape>
        </w:pict>
      </w:r>
    </w:p>
    <w:p w:rsidR="00F20516" w:rsidRDefault="00F20516" w:rsidP="00F20516">
      <w:pPr>
        <w:spacing w:line="360" w:lineRule="auto"/>
      </w:pPr>
    </w:p>
    <w:p w:rsidR="00F20516" w:rsidRDefault="0023022D" w:rsidP="00F20516">
      <w:pPr>
        <w:spacing w:line="360" w:lineRule="auto"/>
      </w:pPr>
      <w:r>
        <w:rPr>
          <w:noProof/>
        </w:rPr>
        <w:pict>
          <v:shape id="_x0000_s1054" type="#_x0000_t202" style="position:absolute;margin-left:27pt;margin-top:10.85pt;width:54pt;height:27pt;z-index:251691008" filled="f" stroked="f" strokeweight="1pt">
            <v:textbox style="mso-next-textbox:#_x0000_s1054">
              <w:txbxContent>
                <w:p w:rsidR="000E275B" w:rsidRDefault="000E275B" w:rsidP="00F20516">
                  <w:pPr>
                    <w:jc w:val="center"/>
                  </w:pPr>
                  <w:r>
                    <w:t>Step IV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5" type="#_x0000_t202" style="position:absolute;margin-left:63pt;margin-top:1.85pt;width:99pt;height:36pt;z-index:251692032" filled="f" stroked="f" strokeweight="1pt">
            <v:textbox style="mso-next-textbox:#_x0000_s1055">
              <w:txbxContent>
                <w:p w:rsidR="000E275B" w:rsidRDefault="000E275B" w:rsidP="00F20516">
                  <w:pPr>
                    <w:jc w:val="center"/>
                  </w:pPr>
                  <w:r>
                    <w:t>U.V / Sunlight</w:t>
                  </w:r>
                </w:p>
                <w:p w:rsidR="000E275B" w:rsidRDefault="000E275B" w:rsidP="00F20516">
                  <w:pPr>
                    <w:jc w:val="center"/>
                  </w:pPr>
                  <w:r>
                    <w:t>Excess Chlorine</w:t>
                  </w:r>
                </w:p>
              </w:txbxContent>
            </v:textbox>
          </v:shape>
        </w:pict>
      </w:r>
      <w:r>
        <w:rPr>
          <w:noProof/>
        </w:rPr>
        <w:pict>
          <v:line id="_x0000_s1050" style="position:absolute;z-index:251686912" from="1in,1.85pt" to="1in,46.85pt" strokeweight="1pt"/>
        </w:pict>
      </w:r>
      <w:r w:rsidR="00F20516">
        <w:tab/>
      </w:r>
    </w:p>
    <w:p w:rsidR="00F20516" w:rsidRDefault="0023022D" w:rsidP="00F20516">
      <w:pPr>
        <w:spacing w:line="360" w:lineRule="auto"/>
      </w:pPr>
      <w:r>
        <w:rPr>
          <w:noProof/>
        </w:rPr>
        <w:pict>
          <v:shape id="_x0000_s1040" type="#_x0000_t202" style="position:absolute;margin-left:189pt;margin-top:8.15pt;width:1in;height:27pt;z-index:251676672" filled="f" strokeweight="1pt">
            <v:textbox>
              <w:txbxContent>
                <w:p w:rsidR="000E275B" w:rsidRDefault="000E275B" w:rsidP="00F20516">
                  <w:pPr>
                    <w:jc w:val="center"/>
                  </w:pPr>
                  <w:r>
                    <w:t>Product S</w:t>
                  </w:r>
                </w:p>
              </w:txbxContent>
            </v:textbox>
          </v:shape>
        </w:pict>
      </w:r>
    </w:p>
    <w:p w:rsidR="00F20516" w:rsidRDefault="0023022D" w:rsidP="00F20516">
      <w:pPr>
        <w:spacing w:line="360" w:lineRule="auto"/>
      </w:pPr>
      <w:r>
        <w:rPr>
          <w:noProof/>
        </w:rPr>
        <w:pict>
          <v:line id="_x0000_s1051" style="position:absolute;z-index:251687936" from="1in,5.45pt" to="189pt,5.45pt" strokeweight="1pt">
            <v:stroke endarrow="block"/>
          </v:line>
        </w:pict>
      </w:r>
    </w:p>
    <w:p w:rsidR="00F20516" w:rsidRDefault="00F20516" w:rsidP="00F20516">
      <w:r>
        <w:tab/>
        <w:t>(i) Draw the structural formula of gas Q.</w:t>
      </w:r>
      <w:r>
        <w:tab/>
      </w:r>
      <w:r>
        <w:tab/>
      </w:r>
      <w:r>
        <w:tab/>
      </w:r>
      <w:r>
        <w:tab/>
      </w:r>
      <w:r>
        <w:tab/>
      </w:r>
      <w:r>
        <w:tab/>
        <w:t>(1 mk)</w:t>
      </w:r>
    </w:p>
    <w:p w:rsidR="00F20516" w:rsidRDefault="00F20516" w:rsidP="008D255D">
      <w:pPr>
        <w:ind w:firstLine="720"/>
      </w:pPr>
      <w:r>
        <w:t>………………………………………………………………………………………………………</w:t>
      </w:r>
    </w:p>
    <w:p w:rsidR="00F20516" w:rsidRDefault="00F20516" w:rsidP="00F20516"/>
    <w:p w:rsidR="00F20516" w:rsidRDefault="00F20516" w:rsidP="00F20516">
      <w:r>
        <w:tab/>
        <w:t>(ii) Name the types of reaction in steps;</w:t>
      </w:r>
      <w:r>
        <w:tab/>
      </w:r>
      <w:r>
        <w:tab/>
      </w:r>
      <w:r>
        <w:tab/>
      </w:r>
      <w:r>
        <w:tab/>
      </w:r>
      <w:r>
        <w:tab/>
      </w:r>
      <w:r>
        <w:tab/>
        <w:t>(3 mks)</w:t>
      </w:r>
    </w:p>
    <w:p w:rsidR="00F20516" w:rsidRDefault="00F20516" w:rsidP="00F20516">
      <w:r>
        <w:tab/>
        <w:t>I………………………………………………………………………………………………………</w:t>
      </w:r>
    </w:p>
    <w:p w:rsidR="00F20516" w:rsidRDefault="00F20516" w:rsidP="00F20516">
      <w:r>
        <w:tab/>
        <w:t>II……………………………………………………………………………………………………</w:t>
      </w:r>
    </w:p>
    <w:p w:rsidR="00F20516" w:rsidRDefault="00F20516" w:rsidP="00F20516">
      <w:r>
        <w:tab/>
        <w:t>IV…………………………………………………………………………………………………</w:t>
      </w:r>
    </w:p>
    <w:p w:rsidR="00F20516" w:rsidRDefault="00F20516" w:rsidP="00F20516">
      <w:r>
        <w:tab/>
        <w:t>(iii) Write a chemical equation for the reaction in step III</w:t>
      </w:r>
      <w:r>
        <w:tab/>
      </w:r>
      <w:r>
        <w:tab/>
      </w:r>
      <w:r>
        <w:tab/>
      </w:r>
      <w:r>
        <w:tab/>
        <w:t>(1 mk)</w:t>
      </w:r>
    </w:p>
    <w:p w:rsidR="00F20516" w:rsidRDefault="00F20516" w:rsidP="008D255D">
      <w:pPr>
        <w:ind w:firstLine="720"/>
      </w:pPr>
      <w:r>
        <w:t>………………………………………………………………………………………………………</w:t>
      </w:r>
    </w:p>
    <w:p w:rsidR="00F20516" w:rsidRDefault="00F20516" w:rsidP="00F20516">
      <w:r>
        <w:tab/>
        <w:t>(iv) Give the IUPAC name of compound S.</w:t>
      </w:r>
      <w:r>
        <w:tab/>
      </w:r>
      <w:r>
        <w:tab/>
      </w:r>
      <w:r>
        <w:tab/>
      </w:r>
      <w:r>
        <w:tab/>
      </w:r>
      <w:r>
        <w:tab/>
      </w:r>
      <w:r>
        <w:tab/>
        <w:t>(1 mk)</w:t>
      </w:r>
    </w:p>
    <w:p w:rsidR="00C52E74" w:rsidRDefault="00C52E74" w:rsidP="008D255D">
      <w:pPr>
        <w:ind w:firstLine="720"/>
      </w:pPr>
      <w:r>
        <w:t>………………………………………………………………………………………………………</w:t>
      </w:r>
    </w:p>
    <w:p w:rsidR="00F20516" w:rsidRDefault="00F20516" w:rsidP="0016461A">
      <w:r>
        <w:tab/>
        <w:t>(v) The empirical formula of a hydrocarbon as C</w:t>
      </w:r>
      <w:r>
        <w:rPr>
          <w:vertAlign w:val="subscript"/>
        </w:rPr>
        <w:t>2</w:t>
      </w:r>
      <w:r>
        <w:t xml:space="preserve"> H</w:t>
      </w:r>
      <w:r>
        <w:rPr>
          <w:vertAlign w:val="subscript"/>
        </w:rPr>
        <w:t>3</w:t>
      </w:r>
      <w:r>
        <w:t xml:space="preserve">. The hydrocarbon has a relative atomic mass </w:t>
      </w:r>
      <w:r>
        <w:tab/>
        <w:t>of 54. Determine its molecular formula.(C = 12, H = 1.0)</w:t>
      </w:r>
      <w:r w:rsidR="0016461A">
        <w:tab/>
      </w:r>
      <w:r w:rsidR="0016461A">
        <w:tab/>
        <w:t>(2 mks)</w:t>
      </w:r>
    </w:p>
    <w:p w:rsidR="00C52E74" w:rsidRDefault="00C52E74" w:rsidP="008D255D">
      <w:pPr>
        <w:ind w:left="720"/>
        <w:jc w:val="center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r>
        <w:tab/>
        <w:t>(vi) Draw two different structural formula of the hydrocarbon in (v) above.</w:t>
      </w:r>
      <w:r>
        <w:tab/>
      </w:r>
      <w:r>
        <w:tab/>
        <w:t>(2 mks)</w:t>
      </w:r>
    </w:p>
    <w:p w:rsidR="00C52E74" w:rsidRDefault="00C52E74" w:rsidP="008D255D">
      <w:pPr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</w:pPr>
    </w:p>
    <w:p w:rsidR="00F20516" w:rsidRDefault="00F20516" w:rsidP="00F20516">
      <w:pPr>
        <w:spacing w:line="360" w:lineRule="auto"/>
      </w:pPr>
    </w:p>
    <w:p w:rsidR="00266355" w:rsidRDefault="00266355" w:rsidP="00F20516">
      <w:pPr>
        <w:spacing w:line="360" w:lineRule="auto"/>
      </w:pPr>
    </w:p>
    <w:p w:rsidR="00266355" w:rsidRDefault="00266355" w:rsidP="00F20516">
      <w:pPr>
        <w:spacing w:line="360" w:lineRule="auto"/>
      </w:pPr>
    </w:p>
    <w:p w:rsidR="00266355" w:rsidRDefault="00266355" w:rsidP="00F20516">
      <w:pPr>
        <w:spacing w:line="360" w:lineRule="auto"/>
      </w:pPr>
    </w:p>
    <w:p w:rsidR="00266355" w:rsidRDefault="00266355" w:rsidP="00F20516">
      <w:pPr>
        <w:spacing w:line="360" w:lineRule="auto"/>
      </w:pPr>
    </w:p>
    <w:p w:rsidR="00266355" w:rsidRDefault="00266355" w:rsidP="00F20516">
      <w:pPr>
        <w:spacing w:line="360" w:lineRule="auto"/>
      </w:pPr>
    </w:p>
    <w:p w:rsidR="000E275B" w:rsidRDefault="000E275B" w:rsidP="000E275B">
      <w:pPr>
        <w:spacing w:line="360" w:lineRule="auto"/>
        <w:ind w:left="720" w:hanging="720"/>
      </w:pPr>
      <w:r>
        <w:lastRenderedPageBreak/>
        <w:t xml:space="preserve"> 4.</w:t>
      </w:r>
      <w:r>
        <w:tab/>
        <w:t>The flow chart below illustrates two industrial processes. Haber and contact processes each with air as one of the starting materials and other chemical reactions.</w:t>
      </w:r>
    </w:p>
    <w:p w:rsidR="000E275B" w:rsidRDefault="0023022D" w:rsidP="000E275B">
      <w:pPr>
        <w:spacing w:line="360" w:lineRule="auto"/>
        <w:ind w:left="720" w:hanging="720"/>
      </w:pPr>
      <w:r>
        <w:rPr>
          <w:noProof/>
        </w:rPr>
        <w:pict>
          <v:shape id="_x0000_s1109" type="#_x0000_t202" style="position:absolute;left:0;text-align:left;margin-left:90pt;margin-top:5.4pt;width:63pt;height:27pt;z-index:251721728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>
                    <w:rPr>
                      <w:b/>
                    </w:rPr>
                    <w:t>AIR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08" type="#_x0000_t202" style="position:absolute;left:0;text-align:left;margin-left:225pt;margin-top:5.4pt;width:81pt;height:27pt;z-index:251720704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>
                    <w:rPr>
                      <w:b/>
                    </w:rPr>
                    <w:t>Nitrogen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07" type="#_x0000_t202" style="position:absolute;left:0;text-align:left;margin-left:486pt;margin-top:5.4pt;width:36pt;height:27pt;z-index:251719680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>
                    <w:rPr>
                      <w:b/>
                    </w:rPr>
                    <w:t>D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06" type="#_x0000_t202" style="position:absolute;left:0;text-align:left;margin-left:5in;margin-top:5.4pt;width:27pt;height:27pt;z-index:251718656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>
                    <w:rPr>
                      <w:b/>
                    </w:rPr>
                    <w:t>B</w:t>
                  </w:r>
                </w:p>
              </w:txbxContent>
            </v:textbox>
          </v:shape>
        </w:pict>
      </w:r>
      <w:r>
        <w:rPr>
          <w:noProof/>
        </w:rPr>
        <w:pict>
          <v:line id="_x0000_s1089" style="position:absolute;left:0;text-align:left;z-index:251701248" from="396pt,23.4pt" to="468pt,23.4pt" wrapcoords="51 2 0 4 0 6 51 9 55 9 60 8 60 5 55 2 51 2">
            <v:stroke endarrow="block"/>
            <w10:wrap type="tight"/>
          </v:line>
        </w:pict>
      </w:r>
      <w:r>
        <w:rPr>
          <w:noProof/>
        </w:rPr>
        <w:pict>
          <v:rect id="_x0000_s1086" style="position:absolute;left:0;text-align:left;margin-left:468pt;margin-top:5.4pt;width:45pt;height:27pt;z-index:251698176" wrapcoords="-200 -450 -200 21150 21800 21150 21800 -450 -200 -450">
            <w10:wrap type="tight"/>
          </v:rect>
        </w:pict>
      </w:r>
      <w:r>
        <w:rPr>
          <w:noProof/>
        </w:rPr>
        <w:pict>
          <v:line id="_x0000_s1103" style="position:absolute;left:0;text-align:left;flip:y;z-index:251715584" from="6in,23.4pt" to="6in,140.4pt">
            <v:stroke endarrow="block"/>
          </v:line>
        </w:pict>
      </w:r>
      <w:r>
        <w:rPr>
          <w:noProof/>
        </w:rPr>
        <w:pict>
          <v:line id="_x0000_s1094" style="position:absolute;left:0;text-align:left;z-index:251706368" from="324pt,23.4pt" to="324pt,50.4pt"/>
        </w:pict>
      </w:r>
      <w:r>
        <w:rPr>
          <w:noProof/>
        </w:rPr>
        <w:pict>
          <v:line id="_x0000_s1088" style="position:absolute;left:0;text-align:left;z-index:251700224" from="306pt,23.4pt" to="351pt,23.4pt" wrapcoords="51 2 0 4 0 6 51 9 55 9 60 8 60 5 55 2 51 2">
            <v:stroke endarrow="block"/>
            <w10:wrap type="tight"/>
          </v:line>
        </w:pict>
      </w:r>
      <w:r>
        <w:rPr>
          <w:noProof/>
        </w:rPr>
        <w:pict>
          <v:line id="_x0000_s1087" style="position:absolute;left:0;text-align:left;z-index:251699200" from="162pt,21.05pt" to="225pt,21.05pt" wrapcoords="75 2 0 4 0 6 75 9 79 9 84 8 84 5 79 2 75 2">
            <v:stroke endarrow="block"/>
            <w10:wrap type="tight"/>
          </v:line>
        </w:pict>
      </w:r>
      <w:r>
        <w:rPr>
          <w:noProof/>
        </w:rPr>
        <w:pict>
          <v:rect id="_x0000_s1084" style="position:absolute;left:0;text-align:left;margin-left:225pt;margin-top:3.05pt;width:81pt;height:36pt;z-index:251696128" wrapcoords="-200 -450 -200 21150 21800 21150 21800 -450 -200 -450">
            <w10:wrap type="tight"/>
          </v:rect>
        </w:pict>
      </w:r>
      <w:r>
        <w:rPr>
          <w:noProof/>
        </w:rPr>
        <w:pict>
          <v:rect id="_x0000_s1085" style="position:absolute;left:0;text-align:left;margin-left:351pt;margin-top:6.95pt;width:45pt;height:27pt;z-index:251697152" wrapcoords="-200 -450 -200 21150 21800 21150 21800 -450 -200 -450">
            <w10:wrap type="tight"/>
          </v:rect>
        </w:pict>
      </w:r>
      <w:r>
        <w:rPr>
          <w:noProof/>
        </w:rPr>
        <w:pict>
          <v:rect id="_x0000_s1083" style="position:absolute;left:0;text-align:left;margin-left:82.2pt;margin-top:3.05pt;width:81pt;height:36pt;z-index:251695104" wrapcoords="-200 -450 -200 21150 21800 21150 21800 -450 -200 -450">
            <w10:wrap type="tight"/>
          </v:rect>
        </w:pict>
      </w:r>
    </w:p>
    <w:p w:rsidR="000E275B" w:rsidRDefault="0023022D" w:rsidP="000E275B">
      <w:pPr>
        <w:spacing w:line="360" w:lineRule="auto"/>
        <w:ind w:left="720" w:hanging="720"/>
      </w:pPr>
      <w:r>
        <w:rPr>
          <w:noProof/>
        </w:rPr>
        <w:pict>
          <v:shape id="_x0000_s1112" type="#_x0000_t202" style="position:absolute;left:0;text-align:left;margin-left:297pt;margin-top:20.7pt;width:81pt;height:36pt;z-index:251724800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>
                    <w:rPr>
                      <w:b/>
                    </w:rPr>
                    <w:t>Harber process</w:t>
                  </w:r>
                </w:p>
              </w:txbxContent>
            </v:textbox>
          </v:shape>
        </w:pict>
      </w:r>
      <w:r>
        <w:rPr>
          <w:noProof/>
        </w:rPr>
        <w:pict>
          <v:line id="_x0000_s1091" style="position:absolute;left:0;text-align:left;flip:y;z-index:251703296" from="261pt,18.35pt" to="261pt,54.35pt" wrapcoords="3 1 1 41 3 47 8 47 10 41 7 1 3 1">
            <v:stroke endarrow="block"/>
            <w10:wrap type="tight"/>
          </v:line>
        </w:pict>
      </w:r>
      <w:r>
        <w:rPr>
          <w:noProof/>
        </w:rPr>
        <w:pict>
          <v:line id="_x0000_s1090" style="position:absolute;left:0;text-align:left;z-index:251702272" from="117pt,18.35pt" to="117pt,54.35pt" wrapcoords="3 1 1 41 3 47 8 47 10 41 7 1 3 1">
            <v:stroke endarrow="block"/>
            <w10:wrap type="tight"/>
          </v:line>
        </w:pict>
      </w:r>
    </w:p>
    <w:p w:rsidR="000E275B" w:rsidRDefault="0023022D" w:rsidP="000E275B">
      <w:pPr>
        <w:spacing w:line="360" w:lineRule="auto"/>
        <w:ind w:left="720" w:hanging="720"/>
      </w:pPr>
      <w:r>
        <w:rPr>
          <w:noProof/>
        </w:rPr>
        <w:pict>
          <v:shape id="_x0000_s1111" type="#_x0000_t202" style="position:absolute;left:0;text-align:left;margin-left:225pt;margin-top:17.2pt;width:90pt;height:27pt;z-index:251723776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Hydrogen 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10" type="#_x0000_t202" style="position:absolute;left:0;text-align:left;margin-left:90pt;margin-top:17.2pt;width:63pt;height:27pt;z-index:251722752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Oxygen </w:t>
                  </w:r>
                </w:p>
              </w:txbxContent>
            </v:textbox>
          </v:shape>
        </w:pict>
      </w:r>
      <w:r>
        <w:rPr>
          <w:noProof/>
        </w:rPr>
        <w:pict>
          <v:rect id="_x0000_s1093" style="position:absolute;left:0;text-align:left;margin-left:3in;margin-top:17.2pt;width:108pt;height:27pt;z-index:251705344"/>
        </w:pict>
      </w:r>
      <w:r>
        <w:rPr>
          <w:noProof/>
        </w:rPr>
        <w:pict>
          <v:rect id="_x0000_s1092" style="position:absolute;left:0;text-align:left;margin-left:81pt;margin-top:17.2pt;width:81pt;height:27pt;z-index:251704320"/>
        </w:pict>
      </w:r>
    </w:p>
    <w:p w:rsidR="000E275B" w:rsidRDefault="000E275B" w:rsidP="000E275B">
      <w:pPr>
        <w:spacing w:line="360" w:lineRule="auto"/>
        <w:ind w:left="720" w:hanging="720"/>
      </w:pPr>
    </w:p>
    <w:p w:rsidR="000E275B" w:rsidRDefault="0023022D" w:rsidP="000E275B">
      <w:pPr>
        <w:spacing w:line="360" w:lineRule="auto"/>
        <w:ind w:left="720" w:hanging="720"/>
      </w:pPr>
      <w:r>
        <w:rPr>
          <w:noProof/>
        </w:rPr>
        <w:pict>
          <v:line id="_x0000_s1119" style="position:absolute;left:0;text-align:left;z-index:251731968" from="117pt,6.4pt" to="117pt,60.4pt" wrapcoords="3 1 0 65 3 71 8 71 11 65 7 49 7 1 3 1">
            <v:stroke endarrow="block"/>
            <w10:wrap type="tight"/>
          </v:line>
        </w:pict>
      </w:r>
    </w:p>
    <w:p w:rsidR="000E275B" w:rsidRDefault="0023022D" w:rsidP="000E275B">
      <w:pPr>
        <w:spacing w:line="360" w:lineRule="auto"/>
        <w:ind w:left="720" w:hanging="720"/>
      </w:pPr>
      <w:r>
        <w:rPr>
          <w:noProof/>
        </w:rPr>
        <w:pict>
          <v:shape id="_x0000_s1118" type="#_x0000_t202" style="position:absolute;left:0;text-align:left;margin-left:414pt;margin-top:18.1pt;width:1in;height:45pt;z-index:251730944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 w:rsidRPr="001E2628">
                    <w:rPr>
                      <w:b/>
                    </w:rPr>
                    <w:t>Sulphuric acid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15" type="#_x0000_t202" style="position:absolute;left:0;text-align:left;margin-left:297pt;margin-top:18.1pt;width:36pt;height:27pt;z-index:251727872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>
                    <w:rPr>
                      <w:b/>
                    </w:rPr>
                    <w:t>C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14" type="#_x0000_t202" style="position:absolute;left:0;text-align:left;margin-left:162pt;margin-top:18.1pt;width:90pt;height:45pt;z-index:251726848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smartTag w:uri="urn:schemas-microsoft-com:office:smarttags" w:element="place">
                    <w:smartTag w:uri="urn:schemas-microsoft-com:office:smarttags" w:element="City">
                      <w:r>
                        <w:rPr>
                          <w:b/>
                        </w:rPr>
                        <w:t>Sulphur</w:t>
                      </w:r>
                    </w:smartTag>
                  </w:smartTag>
                  <w:r>
                    <w:rPr>
                      <w:b/>
                    </w:rPr>
                    <w:t xml:space="preserve"> dioxide</w:t>
                  </w:r>
                </w:p>
              </w:txbxContent>
            </v:textbox>
          </v:shape>
        </w:pict>
      </w:r>
      <w:r>
        <w:rPr>
          <w:noProof/>
        </w:rPr>
        <w:pict>
          <v:rect id="_x0000_s1098" style="position:absolute;left:0;text-align:left;margin-left:405pt;margin-top:18.1pt;width:1in;height:45pt;z-index:251710464"/>
        </w:pict>
      </w:r>
      <w:r>
        <w:rPr>
          <w:noProof/>
        </w:rPr>
        <w:pict>
          <v:rect id="_x0000_s1097" style="position:absolute;left:0;text-align:left;margin-left:297pt;margin-top:18.1pt;width:36pt;height:27pt;z-index:251709440"/>
        </w:pict>
      </w:r>
      <w:r>
        <w:rPr>
          <w:noProof/>
        </w:rPr>
        <w:pict>
          <v:rect id="_x0000_s1096" style="position:absolute;left:0;text-align:left;margin-left:162pt;margin-top:18.1pt;width:90pt;height:45pt;z-index:251708416"/>
        </w:pict>
      </w:r>
      <w:r>
        <w:rPr>
          <w:noProof/>
        </w:rPr>
        <w:pict>
          <v:rect id="_x0000_s1095" style="position:absolute;left:0;text-align:left;margin-left:54pt;margin-top:18.1pt;width:36pt;height:36pt;z-index:251707392"/>
        </w:pict>
      </w:r>
    </w:p>
    <w:p w:rsidR="000E275B" w:rsidRDefault="0023022D" w:rsidP="000E275B">
      <w:pPr>
        <w:spacing w:line="360" w:lineRule="auto"/>
        <w:ind w:left="720" w:hanging="720"/>
      </w:pPr>
      <w:r>
        <w:rPr>
          <w:noProof/>
        </w:rPr>
        <w:pict>
          <v:shape id="_x0000_s1113" type="#_x0000_t202" style="position:absolute;left:0;text-align:left;margin-left:63pt;margin-top:6.4pt;width:27pt;height:27pt;z-index:251725824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>
                    <w:rPr>
                      <w:b/>
                    </w:rPr>
                    <w:t>A</w:t>
                  </w:r>
                </w:p>
              </w:txbxContent>
            </v:textbox>
          </v:shape>
        </w:pict>
      </w:r>
      <w:r>
        <w:rPr>
          <w:noProof/>
        </w:rPr>
        <w:pict>
          <v:line id="_x0000_s1105" style="position:absolute;left:0;text-align:left;flip:y;z-index:251717632" from="270pt,15.4pt" to="270pt,78.4pt"/>
        </w:pict>
      </w:r>
      <w:r>
        <w:rPr>
          <w:noProof/>
        </w:rPr>
        <w:pict>
          <v:line id="_x0000_s1104" style="position:absolute;left:0;text-align:left;flip:y;z-index:251716608" from="378pt,15.4pt" to="378pt,60.4pt">
            <v:stroke endarrow="block"/>
          </v:line>
        </w:pict>
      </w:r>
      <w:r>
        <w:rPr>
          <w:noProof/>
        </w:rPr>
        <w:pict>
          <v:line id="_x0000_s1102" style="position:absolute;left:0;text-align:left;z-index:251714560" from="333pt,15.4pt" to="405pt,15.4pt">
            <v:stroke endarrow="block"/>
          </v:line>
        </w:pict>
      </w:r>
      <w:r>
        <w:rPr>
          <w:noProof/>
        </w:rPr>
        <w:pict>
          <v:line id="_x0000_s1101" style="position:absolute;left:0;text-align:left;z-index:251713536" from="252pt,15.4pt" to="297pt,15.4pt">
            <v:stroke endarrow="block"/>
          </v:line>
        </w:pict>
      </w:r>
      <w:r>
        <w:rPr>
          <w:noProof/>
        </w:rPr>
        <w:pict>
          <v:line id="_x0000_s1100" style="position:absolute;left:0;text-align:left;z-index:251712512" from="90pt,15.4pt" to="162pt,15.4pt">
            <v:stroke endarrow="block"/>
          </v:line>
        </w:pict>
      </w:r>
    </w:p>
    <w:p w:rsidR="000E275B" w:rsidRDefault="000E275B" w:rsidP="000E275B">
      <w:pPr>
        <w:spacing w:line="360" w:lineRule="auto"/>
        <w:ind w:left="720" w:hanging="720"/>
      </w:pPr>
    </w:p>
    <w:p w:rsidR="000E275B" w:rsidRDefault="0023022D" w:rsidP="000E275B">
      <w:pPr>
        <w:spacing w:line="360" w:lineRule="auto"/>
        <w:ind w:left="720" w:hanging="720"/>
      </w:pPr>
      <w:r>
        <w:rPr>
          <w:noProof/>
        </w:rPr>
        <w:pict>
          <v:shape id="_x0000_s1117" type="#_x0000_t202" style="position:absolute;left:0;text-align:left;margin-left:342pt;margin-top:19pt;width:63pt;height:27pt;z-index:251729920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 w:rsidRPr="001E2628">
                    <w:rPr>
                      <w:b/>
                    </w:rPr>
                    <w:t xml:space="preserve">Water </w:t>
                  </w:r>
                </w:p>
              </w:txbxContent>
            </v:textbox>
          </v:shape>
        </w:pict>
      </w:r>
      <w:r>
        <w:rPr>
          <w:noProof/>
        </w:rPr>
        <w:pict>
          <v:rect id="_x0000_s1099" style="position:absolute;left:0;text-align:left;margin-left:342pt;margin-top:19pt;width:1in;height:27pt;z-index:251711488"/>
        </w:pict>
      </w:r>
    </w:p>
    <w:p w:rsidR="000E275B" w:rsidRDefault="0023022D" w:rsidP="000E275B">
      <w:pPr>
        <w:spacing w:line="360" w:lineRule="auto"/>
        <w:ind w:left="720" w:hanging="720"/>
      </w:pPr>
      <w:r>
        <w:rPr>
          <w:noProof/>
        </w:rPr>
        <w:pict>
          <v:shape id="_x0000_s1116" type="#_x0000_t202" style="position:absolute;left:0;text-align:left;margin-left:243pt;margin-top:7.3pt;width:63pt;height:36pt;z-index:251728896" filled="f" stroked="f">
            <v:textbox>
              <w:txbxContent>
                <w:p w:rsidR="000E275B" w:rsidRPr="001E2628" w:rsidRDefault="000E275B" w:rsidP="000E275B">
                  <w:pPr>
                    <w:rPr>
                      <w:b/>
                    </w:rPr>
                  </w:pPr>
                  <w:r w:rsidRPr="001E2628">
                    <w:rPr>
                      <w:b/>
                    </w:rPr>
                    <w:t>Contact process</w:t>
                  </w:r>
                </w:p>
              </w:txbxContent>
            </v:textbox>
          </v:shape>
        </w:pict>
      </w:r>
    </w:p>
    <w:p w:rsidR="000E275B" w:rsidRDefault="000E275B" w:rsidP="000E275B">
      <w:pPr>
        <w:spacing w:line="360" w:lineRule="auto"/>
        <w:ind w:left="720" w:hanging="720"/>
      </w:pPr>
    </w:p>
    <w:p w:rsidR="000E275B" w:rsidRDefault="000E275B" w:rsidP="000E275B">
      <w:pPr>
        <w:spacing w:line="360" w:lineRule="auto"/>
        <w:ind w:left="720" w:hanging="720"/>
      </w:pPr>
      <w:r>
        <w:tab/>
        <w:t>a) (i) Give the name of the process by which air is separated into oxygen and nitrogen.</w:t>
      </w:r>
      <w:r>
        <w:tab/>
        <w:t>(1 mk)</w:t>
      </w:r>
    </w:p>
    <w:p w:rsidR="000E275B" w:rsidRDefault="000E275B" w:rsidP="008D255D">
      <w:pPr>
        <w:spacing w:line="360" w:lineRule="auto"/>
        <w:ind w:left="720"/>
      </w:pPr>
      <w:r>
        <w:t>………………………</w:t>
      </w:r>
      <w:r w:rsidR="008D255D">
        <w:t>………………………………………………………………………………</w:t>
      </w:r>
    </w:p>
    <w:p w:rsidR="000E275B" w:rsidRDefault="000E275B" w:rsidP="000E275B">
      <w:pPr>
        <w:spacing w:line="360" w:lineRule="auto"/>
        <w:ind w:left="720" w:hanging="720"/>
      </w:pPr>
      <w:r>
        <w:tab/>
        <w:t>(ii) Apart from oxygen and nitrogen gas produced from process a(i) name any other gas produced in the process above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 mk)</w:t>
      </w:r>
    </w:p>
    <w:p w:rsidR="000E275B" w:rsidRDefault="000E275B" w:rsidP="008D255D">
      <w:pPr>
        <w:spacing w:line="360" w:lineRule="auto"/>
        <w:ind w:left="720"/>
      </w:pPr>
      <w:r>
        <w:t>………………………………………………………</w:t>
      </w:r>
      <w:r w:rsidR="008D255D">
        <w:t>………………………………………………</w:t>
      </w:r>
    </w:p>
    <w:p w:rsidR="000E275B" w:rsidRDefault="000E275B" w:rsidP="000E275B">
      <w:pPr>
        <w:spacing w:line="360" w:lineRule="auto"/>
      </w:pPr>
      <w:r>
        <w:t>b) Name the substances which are represented by the letter.</w:t>
      </w:r>
      <w:r>
        <w:tab/>
      </w:r>
      <w:r>
        <w:tab/>
      </w:r>
      <w:r>
        <w:tab/>
      </w:r>
      <w:r>
        <w:tab/>
      </w:r>
      <w:r>
        <w:tab/>
        <w:t>(4 mks)</w:t>
      </w:r>
    </w:p>
    <w:p w:rsidR="000E275B" w:rsidRDefault="000E275B" w:rsidP="000E275B">
      <w:pPr>
        <w:spacing w:line="360" w:lineRule="auto"/>
        <w:ind w:left="720" w:hanging="720"/>
      </w:pPr>
      <w:r>
        <w:tab/>
        <w:t>A……………………………..</w:t>
      </w:r>
    </w:p>
    <w:p w:rsidR="000E275B" w:rsidRDefault="000E275B" w:rsidP="000E275B">
      <w:pPr>
        <w:spacing w:line="360" w:lineRule="auto"/>
        <w:ind w:left="720" w:hanging="720"/>
      </w:pPr>
      <w:r>
        <w:tab/>
        <w:t>B……………………………………..</w:t>
      </w:r>
    </w:p>
    <w:p w:rsidR="000E275B" w:rsidRDefault="000E275B" w:rsidP="000E275B">
      <w:pPr>
        <w:spacing w:line="360" w:lineRule="auto"/>
        <w:ind w:left="720"/>
      </w:pPr>
      <w:r>
        <w:t>C …………………………………….</w:t>
      </w:r>
    </w:p>
    <w:p w:rsidR="000E275B" w:rsidRDefault="000E275B" w:rsidP="000E275B">
      <w:pPr>
        <w:spacing w:line="360" w:lineRule="auto"/>
        <w:ind w:left="720" w:hanging="720"/>
      </w:pPr>
      <w:r>
        <w:tab/>
        <w:t>D………………………………………</w:t>
      </w:r>
    </w:p>
    <w:p w:rsidR="000E275B" w:rsidRDefault="000E275B" w:rsidP="000E275B">
      <w:pPr>
        <w:spacing w:line="360" w:lineRule="auto"/>
        <w:ind w:left="720" w:hanging="720"/>
      </w:pPr>
      <w:r>
        <w:tab/>
        <w:t>c) Name the catalyst used in;</w:t>
      </w:r>
    </w:p>
    <w:p w:rsidR="000E275B" w:rsidRDefault="000E275B" w:rsidP="000E275B">
      <w:pPr>
        <w:spacing w:line="360" w:lineRule="auto"/>
        <w:ind w:left="720" w:hanging="720"/>
      </w:pPr>
      <w:r>
        <w:tab/>
        <w:t>(i) The Haber proc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 mk)</w:t>
      </w:r>
    </w:p>
    <w:p w:rsidR="000E275B" w:rsidRDefault="000E275B" w:rsidP="000E275B">
      <w:pPr>
        <w:spacing w:line="360" w:lineRule="auto"/>
        <w:ind w:left="720" w:hanging="720"/>
      </w:pPr>
      <w:r>
        <w:t>……………………………………………………………………………………………………………</w:t>
      </w:r>
    </w:p>
    <w:p w:rsidR="000E275B" w:rsidRDefault="000E275B" w:rsidP="000E275B">
      <w:pPr>
        <w:spacing w:line="360" w:lineRule="auto"/>
      </w:pPr>
      <w:r>
        <w:t>(ii) The contact proc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 mk)</w:t>
      </w:r>
    </w:p>
    <w:p w:rsidR="000E275B" w:rsidRDefault="000E275B" w:rsidP="000E275B">
      <w:pPr>
        <w:spacing w:line="360" w:lineRule="auto"/>
        <w:ind w:left="720" w:hanging="720"/>
      </w:pPr>
      <w:r>
        <w:t>……………………………………………………………………………………………………………</w:t>
      </w:r>
    </w:p>
    <w:p w:rsidR="000E275B" w:rsidRDefault="000E275B" w:rsidP="000E275B">
      <w:pPr>
        <w:spacing w:line="360" w:lineRule="auto"/>
      </w:pPr>
    </w:p>
    <w:p w:rsidR="000E275B" w:rsidRDefault="000E275B" w:rsidP="000E275B">
      <w:pPr>
        <w:spacing w:line="360" w:lineRule="auto"/>
      </w:pPr>
      <w:r>
        <w:t>(iii) Explain the role of the catalyst in both the Haber and contact process.</w:t>
      </w:r>
      <w:r>
        <w:tab/>
      </w:r>
      <w:r>
        <w:tab/>
      </w:r>
      <w:r>
        <w:tab/>
        <w:t>(2 mks)</w:t>
      </w:r>
    </w:p>
    <w:p w:rsidR="000E275B" w:rsidRDefault="000E275B" w:rsidP="000E275B">
      <w:pPr>
        <w:spacing w:line="360" w:lineRule="auto"/>
        <w:ind w:left="720" w:hanging="720"/>
      </w:pPr>
      <w:r>
        <w:t>……………………………………………………………………………………………………………</w:t>
      </w:r>
    </w:p>
    <w:p w:rsidR="000E275B" w:rsidRDefault="000E275B" w:rsidP="000E275B">
      <w:pPr>
        <w:spacing w:line="360" w:lineRule="auto"/>
      </w:pPr>
    </w:p>
    <w:p w:rsidR="000E275B" w:rsidRDefault="000E275B" w:rsidP="000E275B">
      <w:pPr>
        <w:spacing w:line="360" w:lineRule="auto"/>
        <w:ind w:left="720" w:hanging="720"/>
      </w:pPr>
      <w:r>
        <w:tab/>
        <w:t>d) (i) Write a balanced equation for formation of compound D.</w:t>
      </w:r>
      <w:r>
        <w:tab/>
      </w:r>
      <w:r>
        <w:tab/>
      </w:r>
      <w:r>
        <w:tab/>
      </w:r>
      <w:r>
        <w:tab/>
        <w:t>(1 mk)</w:t>
      </w:r>
    </w:p>
    <w:p w:rsidR="000E275B" w:rsidRDefault="000E275B" w:rsidP="000E275B">
      <w:pPr>
        <w:spacing w:line="360" w:lineRule="auto"/>
        <w:ind w:left="720" w:hanging="720"/>
      </w:pPr>
      <w:r>
        <w:t>……………………………………………………………………………………………………………</w:t>
      </w:r>
    </w:p>
    <w:p w:rsidR="000E275B" w:rsidRDefault="000E275B" w:rsidP="000E275B">
      <w:pPr>
        <w:spacing w:line="360" w:lineRule="auto"/>
        <w:ind w:left="720" w:hanging="720"/>
      </w:pPr>
    </w:p>
    <w:p w:rsidR="008D255D" w:rsidRDefault="000E275B" w:rsidP="000E275B">
      <w:pPr>
        <w:spacing w:line="360" w:lineRule="auto"/>
        <w:ind w:left="720" w:hanging="720"/>
      </w:pPr>
      <w:r>
        <w:tab/>
      </w:r>
    </w:p>
    <w:p w:rsidR="000E275B" w:rsidRDefault="000E275B" w:rsidP="000E275B">
      <w:pPr>
        <w:spacing w:line="360" w:lineRule="auto"/>
        <w:ind w:left="720" w:hanging="720"/>
      </w:pPr>
      <w:r>
        <w:lastRenderedPageBreak/>
        <w:t xml:space="preserve">(ii) Calculate the percentage by mass of nitrogen present in compound D </w:t>
      </w:r>
    </w:p>
    <w:p w:rsidR="000E275B" w:rsidRDefault="000E275B" w:rsidP="000E275B">
      <w:pPr>
        <w:spacing w:line="360" w:lineRule="auto"/>
        <w:ind w:left="720" w:firstLine="720"/>
      </w:pPr>
      <w:r>
        <w:t>(N = 14.0, H = 1.0, S = 32.0, O = 16.0)</w:t>
      </w:r>
      <w:r>
        <w:tab/>
      </w:r>
      <w:r>
        <w:tab/>
      </w:r>
      <w:r>
        <w:tab/>
      </w:r>
      <w:r>
        <w:tab/>
      </w:r>
      <w:r>
        <w:tab/>
      </w:r>
      <w:r>
        <w:tab/>
        <w:t>(2 mks)</w:t>
      </w:r>
    </w:p>
    <w:p w:rsidR="000E275B" w:rsidRDefault="000E275B" w:rsidP="008D255D">
      <w:pPr>
        <w:spacing w:line="360" w:lineRule="auto"/>
        <w:ind w:left="720"/>
      </w:pPr>
      <w:r>
        <w:t>……………………………………………………………………………</w:t>
      </w:r>
      <w:r w:rsidR="008D255D">
        <w:t>…………………………</w:t>
      </w:r>
    </w:p>
    <w:p w:rsidR="000E275B" w:rsidRDefault="000E275B" w:rsidP="000E275B">
      <w:pPr>
        <w:spacing w:line="360" w:lineRule="auto"/>
      </w:pPr>
      <w:r>
        <w:tab/>
        <w:t>(iii) Give one use of compound D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 mk)</w:t>
      </w:r>
    </w:p>
    <w:p w:rsidR="000E275B" w:rsidRDefault="000E275B" w:rsidP="008D255D">
      <w:pPr>
        <w:spacing w:line="360" w:lineRule="auto"/>
        <w:ind w:left="720"/>
      </w:pPr>
      <w:r>
        <w:t>………………………</w:t>
      </w:r>
      <w:r w:rsidR="008D255D">
        <w:t>………………………………………………………………………………</w:t>
      </w:r>
    </w:p>
    <w:p w:rsidR="000E275B" w:rsidRDefault="000E275B" w:rsidP="008D255D">
      <w:pPr>
        <w:spacing w:line="360" w:lineRule="auto"/>
        <w:ind w:left="720"/>
      </w:pPr>
      <w:r>
        <w:t>………………………</w:t>
      </w:r>
      <w:r w:rsidR="008D255D">
        <w:t>………………………………………………………………………………</w:t>
      </w:r>
    </w:p>
    <w:p w:rsidR="00F20516" w:rsidRDefault="00F20516" w:rsidP="00F20516">
      <w:pPr>
        <w:spacing w:line="360" w:lineRule="auto"/>
      </w:pPr>
      <w:r>
        <w:t>5.</w:t>
      </w:r>
      <w:r>
        <w:tab/>
        <w:t>A student set-up the arrangement below to prepare and collect dry hydrogen gas</w:t>
      </w:r>
    </w:p>
    <w:p w:rsidR="00F20516" w:rsidRDefault="00F20516" w:rsidP="00F20516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141980" cy="2393315"/>
            <wp:effectExtent l="19050" t="0" r="127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1980" cy="2393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0516" w:rsidRDefault="00F20516" w:rsidP="00F20516">
      <w:pPr>
        <w:tabs>
          <w:tab w:val="left" w:pos="900"/>
        </w:tabs>
        <w:spacing w:line="360" w:lineRule="auto"/>
      </w:pPr>
      <w:r>
        <w:tab/>
        <w:t>(a)</w:t>
      </w:r>
      <w:r>
        <w:tab/>
        <w:t>Identify two errors from the section of the arrangement shown above</w:t>
      </w:r>
      <w:r>
        <w:tab/>
      </w:r>
      <w:r>
        <w:tab/>
        <w:t>(2mks)</w:t>
      </w:r>
    </w:p>
    <w:p w:rsidR="000E275B" w:rsidRDefault="00F20516" w:rsidP="000E275B">
      <w:pPr>
        <w:spacing w:line="360" w:lineRule="auto"/>
        <w:ind w:left="720" w:hanging="720"/>
      </w:pPr>
      <w:r>
        <w:t>I:</w:t>
      </w:r>
      <w:r w:rsidR="000E275B" w:rsidRPr="000E275B">
        <w:t xml:space="preserve"> </w:t>
      </w:r>
      <w:r w:rsidR="000E275B">
        <w:t>……………………………………………………………………………………………………………</w:t>
      </w:r>
    </w:p>
    <w:p w:rsidR="00F20516" w:rsidRDefault="00F20516" w:rsidP="00F20516">
      <w:pPr>
        <w:tabs>
          <w:tab w:val="left" w:pos="3060"/>
        </w:tabs>
        <w:spacing w:line="360" w:lineRule="auto"/>
      </w:pPr>
    </w:p>
    <w:p w:rsidR="000E275B" w:rsidRDefault="00F20516" w:rsidP="000E275B">
      <w:pPr>
        <w:spacing w:line="360" w:lineRule="auto"/>
        <w:ind w:left="720" w:hanging="720"/>
      </w:pPr>
      <w:r>
        <w:t>II:</w:t>
      </w:r>
      <w:r w:rsidR="000E275B" w:rsidRPr="000E275B">
        <w:t xml:space="preserve"> </w:t>
      </w:r>
      <w:r w:rsidR="000E275B">
        <w:t>……………………………………………………………………………………………………………</w:t>
      </w:r>
    </w:p>
    <w:p w:rsidR="00F20516" w:rsidRDefault="00F20516" w:rsidP="00F20516">
      <w:pPr>
        <w:tabs>
          <w:tab w:val="left" w:pos="900"/>
        </w:tabs>
        <w:spacing w:line="360" w:lineRule="auto"/>
      </w:pPr>
      <w:r>
        <w:t>(b)</w:t>
      </w:r>
      <w:r>
        <w:tab/>
        <w:t>Complete the diagram to show how dry hydrogen gas can be collected.</w:t>
      </w:r>
      <w:r>
        <w:tab/>
      </w:r>
      <w:r>
        <w:tab/>
        <w:t>(2mks)</w:t>
      </w:r>
    </w:p>
    <w:p w:rsidR="00F20516" w:rsidRDefault="00F20516" w:rsidP="00F20516">
      <w:pPr>
        <w:tabs>
          <w:tab w:val="left" w:pos="3060"/>
        </w:tabs>
        <w:spacing w:line="360" w:lineRule="auto"/>
      </w:pPr>
    </w:p>
    <w:p w:rsidR="00F20516" w:rsidRDefault="00F20516" w:rsidP="00F20516">
      <w:pPr>
        <w:tabs>
          <w:tab w:val="left" w:pos="900"/>
        </w:tabs>
        <w:spacing w:line="360" w:lineRule="auto"/>
      </w:pPr>
      <w:r>
        <w:tab/>
        <w:t>(c)</w:t>
      </w:r>
      <w:r>
        <w:tab/>
        <w:t xml:space="preserve"> (i)</w:t>
      </w:r>
      <w:r>
        <w:tab/>
        <w:t>Explain the effect of hydrogen gas on a wet red litmus paper</w:t>
      </w:r>
      <w:r>
        <w:tab/>
      </w:r>
      <w:r>
        <w:tab/>
        <w:t>(1mk)</w:t>
      </w:r>
    </w:p>
    <w:p w:rsidR="00F20516" w:rsidRDefault="00F20516" w:rsidP="00F20516">
      <w:pPr>
        <w:tabs>
          <w:tab w:val="left" w:pos="306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tabs>
          <w:tab w:val="left" w:pos="3060"/>
        </w:tabs>
        <w:spacing w:line="360" w:lineRule="auto"/>
        <w:ind w:left="2160" w:hanging="720"/>
      </w:pPr>
      <w:r>
        <w:t>(ii)</w:t>
      </w:r>
      <w:r>
        <w:tab/>
        <w:t>Write a balanced chemical equation for the reaction that takes place when hydrogen gas is burnt in air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mk)</w:t>
      </w:r>
    </w:p>
    <w:p w:rsidR="00F20516" w:rsidRDefault="00F20516" w:rsidP="00F20516">
      <w:pPr>
        <w:tabs>
          <w:tab w:val="left" w:pos="306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tabs>
          <w:tab w:val="left" w:pos="3060"/>
        </w:tabs>
        <w:spacing w:line="360" w:lineRule="auto"/>
        <w:ind w:left="1440" w:hanging="720"/>
      </w:pPr>
      <w:r>
        <w:t>(b)</w:t>
      </w:r>
      <w:r>
        <w:tab/>
      </w:r>
      <w:r w:rsidRPr="00FB74EB">
        <w:rPr>
          <w:caps/>
        </w:rPr>
        <w:t>d</w:t>
      </w:r>
      <w:r>
        <w:t>etermine the relative atomic mass of zinc, given that when 6.54g of zinc was used, 2.4litres of hydrogen gas was produced. (molar gas volume = 24 litres)</w:t>
      </w:r>
      <w:r>
        <w:tab/>
      </w:r>
      <w:r>
        <w:tab/>
        <w:t>(3mks)</w:t>
      </w:r>
    </w:p>
    <w:p w:rsidR="000E275B" w:rsidRDefault="000E275B" w:rsidP="008D255D">
      <w:pPr>
        <w:spacing w:line="360" w:lineRule="auto"/>
        <w:ind w:left="720"/>
      </w:pPr>
      <w:r>
        <w:t>…………………………</w:t>
      </w:r>
      <w:r w:rsidR="008D255D">
        <w:t>……………………………………………………………………………</w:t>
      </w:r>
    </w:p>
    <w:p w:rsidR="000E275B" w:rsidRDefault="000E275B" w:rsidP="008D255D">
      <w:pPr>
        <w:spacing w:line="360" w:lineRule="auto"/>
        <w:ind w:left="720"/>
      </w:pPr>
      <w:r>
        <w:t>………………………</w:t>
      </w:r>
      <w:r w:rsidR="008D255D">
        <w:t>………………………………………………………………………………</w:t>
      </w:r>
    </w:p>
    <w:p w:rsidR="000E275B" w:rsidRDefault="000E275B" w:rsidP="008D255D">
      <w:pPr>
        <w:spacing w:line="360" w:lineRule="auto"/>
        <w:ind w:left="720"/>
      </w:pPr>
      <w:r>
        <w:t>………………………</w:t>
      </w:r>
      <w:r w:rsidR="008D255D">
        <w:t>………………………………………………………………………………</w:t>
      </w:r>
    </w:p>
    <w:p w:rsidR="000E275B" w:rsidRDefault="000E275B" w:rsidP="008D255D">
      <w:pPr>
        <w:spacing w:line="360" w:lineRule="auto"/>
        <w:ind w:left="720"/>
      </w:pPr>
      <w:r>
        <w:t>………………………</w:t>
      </w:r>
      <w:r w:rsidR="008D255D">
        <w:t>………………………………………………………………………………</w:t>
      </w:r>
    </w:p>
    <w:p w:rsidR="000E275B" w:rsidRDefault="000E275B" w:rsidP="008D255D">
      <w:pPr>
        <w:spacing w:line="360" w:lineRule="auto"/>
        <w:ind w:left="720"/>
      </w:pPr>
      <w:r>
        <w:t>………………………</w:t>
      </w:r>
      <w:r w:rsidR="008D255D">
        <w:t>………………………………………………………………………………</w:t>
      </w:r>
    </w:p>
    <w:p w:rsidR="000E275B" w:rsidRDefault="000E275B" w:rsidP="008D255D">
      <w:pPr>
        <w:spacing w:line="360" w:lineRule="auto"/>
        <w:ind w:left="720"/>
      </w:pPr>
      <w:r>
        <w:lastRenderedPageBreak/>
        <w:t>………………………</w:t>
      </w:r>
      <w:r w:rsidR="008D255D">
        <w:t>………………………………………………………………………………</w:t>
      </w:r>
    </w:p>
    <w:p w:rsidR="000E275B" w:rsidRDefault="000E275B" w:rsidP="008D255D">
      <w:pPr>
        <w:spacing w:line="360" w:lineRule="auto"/>
        <w:ind w:left="720"/>
      </w:pPr>
      <w:r>
        <w:t>……………………………………</w:t>
      </w:r>
      <w:r w:rsidR="008D255D">
        <w:t>…………………………………………………………………</w:t>
      </w:r>
    </w:p>
    <w:p w:rsidR="00F20516" w:rsidRDefault="00F20516" w:rsidP="00F20516">
      <w:pPr>
        <w:spacing w:line="360" w:lineRule="auto"/>
      </w:pPr>
      <w:r>
        <w:tab/>
        <w:t>(c)</w:t>
      </w:r>
      <w:r>
        <w:tab/>
        <w:t xml:space="preserve">State any </w:t>
      </w:r>
      <w:r w:rsidRPr="00FB74EB">
        <w:rPr>
          <w:b/>
        </w:rPr>
        <w:t>two non</w:t>
      </w:r>
      <w:r>
        <w:t>-industrial uses of hydrogen gas</w:t>
      </w:r>
      <w:r>
        <w:tab/>
      </w:r>
      <w:r>
        <w:tab/>
      </w:r>
      <w:r>
        <w:tab/>
      </w:r>
      <w:r>
        <w:tab/>
      </w:r>
      <w:r>
        <w:tab/>
        <w:t>(2mks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</w:pPr>
      <w:r>
        <w:t>6.</w:t>
      </w:r>
      <w:r>
        <w:tab/>
        <w:t>At 25</w:t>
      </w:r>
      <w:r>
        <w:rPr>
          <w:vertAlign w:val="superscript"/>
        </w:rPr>
        <w:t>0</w:t>
      </w:r>
      <w:r>
        <w:t>C, 50g of sodium nitrate (NaN</w:t>
      </w:r>
      <w:r w:rsidRPr="001E6A8E">
        <w:rPr>
          <w:caps/>
        </w:rPr>
        <w:t>o</w:t>
      </w:r>
      <w:r>
        <w:rPr>
          <w:vertAlign w:val="subscript"/>
        </w:rPr>
        <w:t>3</w:t>
      </w:r>
      <w:r>
        <w:t>) was added to 100g water to make a saturated solution.</w:t>
      </w:r>
    </w:p>
    <w:p w:rsidR="00F20516" w:rsidRDefault="00F20516" w:rsidP="00F20516">
      <w:pPr>
        <w:spacing w:line="360" w:lineRule="auto"/>
      </w:pPr>
      <w:r>
        <w:tab/>
        <w:t>(a)</w:t>
      </w:r>
      <w:r>
        <w:tab/>
        <w:t>Define the term;</w:t>
      </w:r>
    </w:p>
    <w:p w:rsidR="00F20516" w:rsidRDefault="00F20516" w:rsidP="00F20516">
      <w:pPr>
        <w:spacing w:line="360" w:lineRule="auto"/>
      </w:pPr>
      <w:r>
        <w:tab/>
      </w:r>
      <w:r>
        <w:tab/>
        <w:t xml:space="preserve">(i) </w:t>
      </w:r>
      <w:r>
        <w:tab/>
        <w:t>Saturated solu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m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</w:pPr>
      <w:r>
        <w:tab/>
      </w:r>
      <w:r>
        <w:tab/>
        <w:t>(ii)</w:t>
      </w:r>
      <w:r>
        <w:tab/>
        <w:t>Fractional crystalliz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mk)</w:t>
      </w:r>
    </w:p>
    <w:p w:rsidR="00F20516" w:rsidRDefault="00F20516" w:rsidP="00F20516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20516" w:rsidRDefault="00F20516" w:rsidP="00F20516">
      <w:pPr>
        <w:spacing w:line="360" w:lineRule="auto"/>
      </w:pPr>
      <w:r>
        <w:tab/>
        <w:t>(b)</w:t>
      </w:r>
      <w:r>
        <w:tab/>
        <w:t>The table below gives the solubilities of sodium nitrate at different temperatures</w:t>
      </w:r>
    </w:p>
    <w:tbl>
      <w:tblPr>
        <w:tblStyle w:val="TableGrid"/>
        <w:tblW w:w="0" w:type="auto"/>
        <w:jc w:val="center"/>
        <w:tblLayout w:type="fixed"/>
        <w:tblLook w:val="01E0"/>
      </w:tblPr>
      <w:tblGrid>
        <w:gridCol w:w="2628"/>
        <w:gridCol w:w="900"/>
        <w:gridCol w:w="927"/>
        <w:gridCol w:w="1053"/>
        <w:gridCol w:w="1080"/>
        <w:gridCol w:w="1080"/>
        <w:gridCol w:w="1260"/>
      </w:tblGrid>
      <w:tr w:rsidR="00F20516" w:rsidTr="000E275B">
        <w:trPr>
          <w:jc w:val="center"/>
        </w:trPr>
        <w:tc>
          <w:tcPr>
            <w:tcW w:w="2628" w:type="dxa"/>
          </w:tcPr>
          <w:p w:rsidR="00F20516" w:rsidRPr="00B57031" w:rsidRDefault="00F20516" w:rsidP="000E275B">
            <w:pPr>
              <w:spacing w:line="360" w:lineRule="auto"/>
              <w:jc w:val="center"/>
              <w:rPr>
                <w:b/>
              </w:rPr>
            </w:pPr>
            <w:r w:rsidRPr="00B57031">
              <w:rPr>
                <w:b/>
              </w:rPr>
              <w:t>Temperature (</w:t>
            </w:r>
            <w:r w:rsidRPr="00B57031">
              <w:rPr>
                <w:b/>
                <w:vertAlign w:val="superscript"/>
              </w:rPr>
              <w:t>0</w:t>
            </w:r>
            <w:r w:rsidRPr="00B57031">
              <w:rPr>
                <w:b/>
              </w:rPr>
              <w:t>C)</w:t>
            </w:r>
          </w:p>
        </w:tc>
        <w:tc>
          <w:tcPr>
            <w:tcW w:w="900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12</w:t>
            </w:r>
          </w:p>
        </w:tc>
        <w:tc>
          <w:tcPr>
            <w:tcW w:w="927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053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28</w:t>
            </w:r>
          </w:p>
        </w:tc>
        <w:tc>
          <w:tcPr>
            <w:tcW w:w="1080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36</w:t>
            </w:r>
          </w:p>
        </w:tc>
        <w:tc>
          <w:tcPr>
            <w:tcW w:w="1080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44</w:t>
            </w:r>
          </w:p>
        </w:tc>
        <w:tc>
          <w:tcPr>
            <w:tcW w:w="1260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52</w:t>
            </w:r>
          </w:p>
        </w:tc>
      </w:tr>
      <w:tr w:rsidR="00F20516" w:rsidTr="000E275B">
        <w:trPr>
          <w:jc w:val="center"/>
        </w:trPr>
        <w:tc>
          <w:tcPr>
            <w:tcW w:w="2628" w:type="dxa"/>
          </w:tcPr>
          <w:p w:rsidR="00F20516" w:rsidRPr="00B57031" w:rsidRDefault="00F20516" w:rsidP="000E275B">
            <w:pPr>
              <w:spacing w:line="360" w:lineRule="auto"/>
              <w:jc w:val="center"/>
              <w:rPr>
                <w:b/>
              </w:rPr>
            </w:pPr>
            <w:r w:rsidRPr="00B57031">
              <w:rPr>
                <w:b/>
              </w:rPr>
              <w:t>Solubility g/100g water</w:t>
            </w:r>
          </w:p>
        </w:tc>
        <w:tc>
          <w:tcPr>
            <w:tcW w:w="900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22</w:t>
            </w:r>
          </w:p>
        </w:tc>
        <w:tc>
          <w:tcPr>
            <w:tcW w:w="927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31</w:t>
            </w:r>
          </w:p>
        </w:tc>
        <w:tc>
          <w:tcPr>
            <w:tcW w:w="1053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42</w:t>
            </w:r>
          </w:p>
        </w:tc>
        <w:tc>
          <w:tcPr>
            <w:tcW w:w="1080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55</w:t>
            </w:r>
          </w:p>
        </w:tc>
        <w:tc>
          <w:tcPr>
            <w:tcW w:w="1080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70</w:t>
            </w:r>
          </w:p>
        </w:tc>
        <w:tc>
          <w:tcPr>
            <w:tcW w:w="1260" w:type="dxa"/>
          </w:tcPr>
          <w:p w:rsidR="00F20516" w:rsidRDefault="00F20516" w:rsidP="000E275B">
            <w:pPr>
              <w:spacing w:line="360" w:lineRule="auto"/>
              <w:jc w:val="center"/>
            </w:pPr>
            <w:r>
              <w:t>90</w:t>
            </w:r>
          </w:p>
        </w:tc>
      </w:tr>
    </w:tbl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930A4E" w:rsidRDefault="00930A4E" w:rsidP="00266355">
      <w:pPr>
        <w:spacing w:line="360" w:lineRule="auto"/>
        <w:ind w:firstLine="720"/>
      </w:pPr>
    </w:p>
    <w:p w:rsidR="008D255D" w:rsidRDefault="008D255D" w:rsidP="00266355">
      <w:pPr>
        <w:spacing w:line="360" w:lineRule="auto"/>
        <w:ind w:firstLine="720"/>
      </w:pPr>
    </w:p>
    <w:p w:rsidR="008D255D" w:rsidRDefault="008D255D" w:rsidP="00266355">
      <w:pPr>
        <w:spacing w:line="360" w:lineRule="auto"/>
        <w:ind w:firstLine="720"/>
      </w:pPr>
    </w:p>
    <w:p w:rsidR="00F20516" w:rsidRDefault="00F20516" w:rsidP="00266355">
      <w:pPr>
        <w:spacing w:line="360" w:lineRule="auto"/>
        <w:ind w:firstLine="720"/>
      </w:pPr>
      <w:r>
        <w:lastRenderedPageBreak/>
        <w:t>i)</w:t>
      </w:r>
      <w:r>
        <w:tab/>
        <w:t>Plot a graph of solu</w:t>
      </w:r>
      <w:r w:rsidR="000E275B">
        <w:t>bility against temperature</w:t>
      </w:r>
      <w:r w:rsidR="000E275B">
        <w:tab/>
      </w:r>
      <w:r w:rsidR="000E275B">
        <w:tab/>
      </w:r>
      <w:r w:rsidR="000E275B">
        <w:tab/>
      </w:r>
      <w:r w:rsidR="000E275B">
        <w:tab/>
        <w:t>(4</w:t>
      </w:r>
      <w:r>
        <w:t>mks)</w:t>
      </w:r>
    </w:p>
    <w:p w:rsidR="00930A4E" w:rsidRDefault="0023022D" w:rsidP="00F20516">
      <w:pPr>
        <w:spacing w:line="360" w:lineRule="auto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-40.1pt;margin-top:16.15pt;width:549.95pt;height:674.25pt;z-index:251666432">
            <v:imagedata r:id="rId8" o:title="" croptop="17448f" cropbottom="2638f" cropleft="-1009f" cropright="-1512f"/>
          </v:shape>
          <o:OLEObject Type="Embed" ProgID="Visio.Drawing.5" ShapeID="_x0000_s1032" DrawAspect="Content" ObjectID="_1613373093" r:id="rId9"/>
        </w:pict>
      </w: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930A4E" w:rsidRDefault="00930A4E" w:rsidP="00F20516">
      <w:pPr>
        <w:spacing w:line="360" w:lineRule="auto"/>
      </w:pPr>
    </w:p>
    <w:p w:rsidR="008D255D" w:rsidRDefault="008D255D" w:rsidP="00F20516">
      <w:pPr>
        <w:spacing w:line="360" w:lineRule="auto"/>
        <w:ind w:left="720" w:firstLine="720"/>
      </w:pPr>
    </w:p>
    <w:p w:rsidR="008D255D" w:rsidRDefault="008D255D" w:rsidP="00F20516">
      <w:pPr>
        <w:spacing w:line="360" w:lineRule="auto"/>
        <w:ind w:left="720" w:firstLine="720"/>
      </w:pPr>
    </w:p>
    <w:p w:rsidR="008D255D" w:rsidRDefault="008D255D" w:rsidP="00F20516">
      <w:pPr>
        <w:spacing w:line="360" w:lineRule="auto"/>
        <w:ind w:left="720" w:firstLine="720"/>
      </w:pPr>
    </w:p>
    <w:p w:rsidR="00F20516" w:rsidRDefault="00F20516" w:rsidP="00F20516">
      <w:pPr>
        <w:spacing w:line="360" w:lineRule="auto"/>
        <w:ind w:left="720" w:firstLine="720"/>
      </w:pPr>
      <w:r>
        <w:lastRenderedPageBreak/>
        <w:t>(ii)</w:t>
      </w:r>
      <w:r>
        <w:tab/>
        <w:t>From the graph, determine;</w:t>
      </w:r>
    </w:p>
    <w:p w:rsidR="00F20516" w:rsidRDefault="00F20516" w:rsidP="00F20516">
      <w:pPr>
        <w:spacing w:line="360" w:lineRule="auto"/>
      </w:pPr>
      <w:r>
        <w:tab/>
      </w:r>
      <w:r>
        <w:tab/>
      </w:r>
      <w:r>
        <w:tab/>
        <w:t>I:</w:t>
      </w:r>
      <w:r>
        <w:tab/>
        <w:t>the solubility of sodium nitrate at 26</w:t>
      </w:r>
      <w:r>
        <w:rPr>
          <w:vertAlign w:val="superscript"/>
        </w:rPr>
        <w:t>0</w:t>
      </w:r>
      <w:r>
        <w:t>C</w:t>
      </w:r>
      <w:r>
        <w:tab/>
      </w:r>
      <w:r>
        <w:tab/>
      </w:r>
      <w:r>
        <w:tab/>
      </w:r>
      <w:r>
        <w:tab/>
        <w:t>(1mk)</w:t>
      </w:r>
    </w:p>
    <w:p w:rsidR="00F20516" w:rsidRDefault="00F20516" w:rsidP="00F20516">
      <w:pPr>
        <w:spacing w:line="360" w:lineRule="auto"/>
      </w:pPr>
    </w:p>
    <w:p w:rsidR="00F20516" w:rsidRDefault="00F20516" w:rsidP="00F20516">
      <w:pPr>
        <w:spacing w:line="360" w:lineRule="auto"/>
      </w:pPr>
    </w:p>
    <w:p w:rsidR="00F20516" w:rsidRDefault="00F20516" w:rsidP="00F20516">
      <w:pPr>
        <w:spacing w:line="360" w:lineRule="auto"/>
      </w:pPr>
      <w:r>
        <w:tab/>
      </w:r>
      <w:r>
        <w:tab/>
      </w:r>
      <w:r>
        <w:tab/>
        <w:t>II:</w:t>
      </w:r>
      <w:r>
        <w:tab/>
        <w:t>the temperature at which 35g of solute dissolve in the 100g water</w:t>
      </w:r>
      <w:r>
        <w:tab/>
        <w:t>(1mk)</w:t>
      </w:r>
    </w:p>
    <w:p w:rsidR="00F20516" w:rsidRDefault="00F20516" w:rsidP="00F20516">
      <w:pPr>
        <w:spacing w:line="360" w:lineRule="auto"/>
      </w:pPr>
    </w:p>
    <w:p w:rsidR="00F20516" w:rsidRDefault="00F20516" w:rsidP="00F20516">
      <w:pPr>
        <w:spacing w:line="360" w:lineRule="auto"/>
      </w:pPr>
    </w:p>
    <w:p w:rsidR="00F20516" w:rsidRDefault="00F20516" w:rsidP="00F20516">
      <w:pPr>
        <w:spacing w:line="360" w:lineRule="auto"/>
        <w:ind w:left="2880" w:hanging="720"/>
      </w:pPr>
      <w:r>
        <w:t>III:</w:t>
      </w:r>
      <w:r>
        <w:tab/>
        <w:t>the mass of the solute that remained undissolved given that 80g of NaN</w:t>
      </w:r>
      <w:r w:rsidRPr="001E6A8E">
        <w:rPr>
          <w:caps/>
        </w:rPr>
        <w:t>o</w:t>
      </w:r>
      <w:r>
        <w:rPr>
          <w:vertAlign w:val="subscript"/>
        </w:rPr>
        <w:t>3</w:t>
      </w:r>
      <w:r>
        <w:t xml:space="preserve"> were added to 100cm</w:t>
      </w:r>
      <w:r>
        <w:rPr>
          <w:vertAlign w:val="superscript"/>
        </w:rPr>
        <w:t>3</w:t>
      </w:r>
      <w:r>
        <w:t xml:space="preserve"> water and warmed to 40</w:t>
      </w:r>
      <w:r>
        <w:rPr>
          <w:vertAlign w:val="superscript"/>
        </w:rPr>
        <w:t>0</w:t>
      </w:r>
      <w:r>
        <w:t>C</w:t>
      </w:r>
      <w:r>
        <w:tab/>
      </w:r>
      <w:r>
        <w:tab/>
      </w:r>
      <w:r>
        <w:tab/>
        <w:t>(2mks)</w:t>
      </w:r>
    </w:p>
    <w:p w:rsidR="00F20516" w:rsidRDefault="00F20516" w:rsidP="00F20516">
      <w:pPr>
        <w:spacing w:line="360" w:lineRule="auto"/>
      </w:pPr>
    </w:p>
    <w:p w:rsidR="00266355" w:rsidRDefault="00266355" w:rsidP="00F20516">
      <w:pPr>
        <w:spacing w:line="360" w:lineRule="auto"/>
      </w:pPr>
    </w:p>
    <w:p w:rsidR="00266355" w:rsidRDefault="00266355" w:rsidP="00F20516">
      <w:pPr>
        <w:spacing w:line="360" w:lineRule="auto"/>
      </w:pPr>
    </w:p>
    <w:p w:rsidR="00F20516" w:rsidRDefault="00F20516" w:rsidP="00F20516">
      <w:pPr>
        <w:spacing w:line="360" w:lineRule="auto"/>
      </w:pPr>
    </w:p>
    <w:p w:rsidR="00F20516" w:rsidRDefault="00F20516" w:rsidP="00F20516">
      <w:pPr>
        <w:spacing w:line="360" w:lineRule="auto"/>
        <w:ind w:left="1440" w:hanging="720"/>
      </w:pPr>
      <w:r>
        <w:t xml:space="preserve"> (c)</w:t>
      </w:r>
      <w:r>
        <w:tab/>
        <w:t>Determine the molar concentration of sodium nitrate at 15</w:t>
      </w:r>
      <w:r>
        <w:rPr>
          <w:vertAlign w:val="superscript"/>
        </w:rPr>
        <w:t>0</w:t>
      </w:r>
      <w:r>
        <w:t>C (assume density of water at this temp. is constant, Na = 23.0, N = 14.0, O = 16.0)</w:t>
      </w:r>
      <w:r>
        <w:tab/>
      </w:r>
      <w:r>
        <w:tab/>
      </w:r>
      <w:r>
        <w:tab/>
      </w:r>
      <w:r>
        <w:tab/>
        <w:t>(3mks)</w:t>
      </w:r>
    </w:p>
    <w:p w:rsidR="00F20516" w:rsidRDefault="00F20516" w:rsidP="00F20516">
      <w:pPr>
        <w:spacing w:line="360" w:lineRule="auto"/>
      </w:pPr>
    </w:p>
    <w:p w:rsidR="00F20516" w:rsidRDefault="00F20516" w:rsidP="00F20516">
      <w:pPr>
        <w:spacing w:line="360" w:lineRule="auto"/>
      </w:pPr>
    </w:p>
    <w:p w:rsidR="00F20516" w:rsidRDefault="00F20516" w:rsidP="00F20516">
      <w:pPr>
        <w:spacing w:line="360" w:lineRule="auto"/>
      </w:pPr>
    </w:p>
    <w:p w:rsidR="00F20516" w:rsidRPr="00944DB8" w:rsidRDefault="00F20516" w:rsidP="00F20516">
      <w:pPr>
        <w:spacing w:line="360" w:lineRule="auto"/>
        <w:ind w:left="1440" w:hanging="720"/>
      </w:pPr>
    </w:p>
    <w:p w:rsidR="00316F5F" w:rsidRDefault="00316F5F"/>
    <w:sectPr w:rsidR="00316F5F" w:rsidSect="000E275B">
      <w:footerReference w:type="even" r:id="rId10"/>
      <w:footerReference w:type="default" r:id="rId11"/>
      <w:pgSz w:w="11909" w:h="16834" w:code="9"/>
      <w:pgMar w:top="576" w:right="864" w:bottom="576" w:left="86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643C5" w:rsidRDefault="002643C5" w:rsidP="000E275B">
      <w:r>
        <w:separator/>
      </w:r>
    </w:p>
  </w:endnote>
  <w:endnote w:type="continuationSeparator" w:id="1">
    <w:p w:rsidR="002643C5" w:rsidRDefault="002643C5" w:rsidP="000E275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275B" w:rsidRDefault="0023022D" w:rsidP="000E275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0E275B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E275B" w:rsidRDefault="000E275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275B" w:rsidRDefault="0023022D" w:rsidP="000E275B">
    <w:pPr>
      <w:pStyle w:val="Footer"/>
      <w:framePr w:wrap="around" w:vAnchor="text" w:hAnchor="page" w:x="5905" w:y="399"/>
      <w:rPr>
        <w:rStyle w:val="PageNumber"/>
      </w:rPr>
    </w:pPr>
    <w:r>
      <w:rPr>
        <w:rStyle w:val="PageNumber"/>
      </w:rPr>
      <w:fldChar w:fldCharType="begin"/>
    </w:r>
    <w:r w:rsidR="000E275B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8D255D">
      <w:rPr>
        <w:rStyle w:val="PageNumber"/>
        <w:noProof/>
      </w:rPr>
      <w:t>10</w:t>
    </w:r>
    <w:r>
      <w:rPr>
        <w:rStyle w:val="PageNumber"/>
      </w:rPr>
      <w:fldChar w:fldCharType="end"/>
    </w:r>
  </w:p>
  <w:p w:rsidR="000E275B" w:rsidRPr="004A39AE" w:rsidRDefault="000E275B" w:rsidP="000E275B">
    <w:pPr>
      <w:pStyle w:val="Footer"/>
      <w:rPr>
        <w:b/>
        <w:i/>
        <w:sz w:val="20"/>
        <w:szCs w:val="20"/>
      </w:rPr>
    </w:pPr>
    <w:r>
      <w:rPr>
        <w:b/>
        <w:i/>
        <w:sz w:val="20"/>
        <w:szCs w:val="20"/>
      </w:rPr>
      <w:t>Maliet schoolsExamination Panel</w:t>
    </w:r>
    <w:r>
      <w:rPr>
        <w:sz w:val="20"/>
        <w:szCs w:val="20"/>
      </w:rPr>
      <w:t xml:space="preserve">              </w:t>
    </w:r>
    <w:r>
      <w:rPr>
        <w:b/>
        <w:i/>
        <w:sz w:val="20"/>
        <w:szCs w:val="20"/>
      </w:rPr>
      <w:t>Chemistry 233/2</w:t>
    </w:r>
    <w:r w:rsidRPr="004A39AE">
      <w:rPr>
        <w:b/>
        <w:i/>
        <w:sz w:val="20"/>
        <w:szCs w:val="20"/>
      </w:rPr>
      <w:t xml:space="preserve">                                                    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643C5" w:rsidRDefault="002643C5" w:rsidP="000E275B">
      <w:r>
        <w:separator/>
      </w:r>
    </w:p>
  </w:footnote>
  <w:footnote w:type="continuationSeparator" w:id="1">
    <w:p w:rsidR="002643C5" w:rsidRDefault="002643C5" w:rsidP="000E275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720751"/>
    <w:multiLevelType w:val="hybridMultilevel"/>
    <w:tmpl w:val="B08EBC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20516"/>
    <w:rsid w:val="000631C1"/>
    <w:rsid w:val="000A10FA"/>
    <w:rsid w:val="000E275B"/>
    <w:rsid w:val="0016461A"/>
    <w:rsid w:val="001A7127"/>
    <w:rsid w:val="001E06B5"/>
    <w:rsid w:val="0023022D"/>
    <w:rsid w:val="002643C5"/>
    <w:rsid w:val="00266355"/>
    <w:rsid w:val="002B2A78"/>
    <w:rsid w:val="00316F5F"/>
    <w:rsid w:val="005A7411"/>
    <w:rsid w:val="005B6843"/>
    <w:rsid w:val="00702976"/>
    <w:rsid w:val="00733EF0"/>
    <w:rsid w:val="007B3375"/>
    <w:rsid w:val="008D255D"/>
    <w:rsid w:val="00930A4E"/>
    <w:rsid w:val="009E4F66"/>
    <w:rsid w:val="00C52E74"/>
    <w:rsid w:val="00DB70C8"/>
    <w:rsid w:val="00DD25E9"/>
    <w:rsid w:val="00E437BA"/>
    <w:rsid w:val="00F205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martTagType w:namespaceuri="urn:schemas-microsoft-com:office:smarttags" w:name="country-region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205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205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rsid w:val="00F2051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F20516"/>
    <w:rPr>
      <w:rFonts w:ascii="Times New Roman" w:eastAsia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rsid w:val="00F20516"/>
  </w:style>
  <w:style w:type="paragraph" w:styleId="BalloonText">
    <w:name w:val="Balloon Text"/>
    <w:basedOn w:val="Normal"/>
    <w:link w:val="BalloonTextChar"/>
    <w:uiPriority w:val="99"/>
    <w:semiHidden/>
    <w:unhideWhenUsed/>
    <w:rsid w:val="00F2051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0516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0E275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E275B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0</Pages>
  <Words>1613</Words>
  <Characters>9200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mmy</dc:creator>
  <cp:lastModifiedBy>Windows User</cp:lastModifiedBy>
  <cp:revision>7</cp:revision>
  <cp:lastPrinted>2019-03-05T12:09:00Z</cp:lastPrinted>
  <dcterms:created xsi:type="dcterms:W3CDTF">2019-03-05T10:30:00Z</dcterms:created>
  <dcterms:modified xsi:type="dcterms:W3CDTF">2019-03-06T07:25:00Z</dcterms:modified>
</cp:coreProperties>
</file>